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宋体"/>
          <w:b/>
          <w:sz w:val="24"/>
        </w:rPr>
        <w:t>Online, February 21</w:t>
      </w:r>
      <w:r>
        <w:rPr>
          <w:rFonts w:eastAsia="宋体"/>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宋体"/>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A25559" w:rsidP="002B79D7">
            <w:pPr>
              <w:pStyle w:val="CRCoverPage"/>
              <w:spacing w:after="0"/>
              <w:ind w:left="100"/>
              <w:rPr>
                <w:rFonts w:eastAsia="宋体"/>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 xml:space="preserve">Maximum Permissible </w:t>
      </w:r>
      <w:proofErr w:type="spellStart"/>
      <w:r w:rsidRPr="00C109BE">
        <w:rPr>
          <w:lang w:val="fr-FR"/>
        </w:rPr>
        <w:t>Exposure</w:t>
      </w:r>
      <w:proofErr w:type="spellEnd"/>
    </w:p>
    <w:p w14:paraId="37D3CBB1" w14:textId="77777777" w:rsidR="00BB64A6" w:rsidRPr="00C109BE" w:rsidRDefault="007E76A7">
      <w:pPr>
        <w:pStyle w:val="EW"/>
        <w:rPr>
          <w:lang w:val="fr-FR"/>
        </w:rPr>
      </w:pPr>
      <w:r w:rsidRPr="00C109BE">
        <w:rPr>
          <w:lang w:val="fr-FR"/>
        </w:rPr>
        <w:t>MT</w:t>
      </w:r>
      <w:r w:rsidRPr="00C109BE">
        <w:rPr>
          <w:lang w:val="fr-FR"/>
        </w:rPr>
        <w:tab/>
        <w:t xml:space="preserve">Mobile </w:t>
      </w:r>
      <w:proofErr w:type="spellStart"/>
      <w:r w:rsidRPr="00C109BE">
        <w:rPr>
          <w:lang w:val="fr-FR"/>
        </w:rPr>
        <w:t>Termination</w:t>
      </w:r>
      <w:proofErr w:type="spellEnd"/>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8pt;height:192.2pt;mso-width-percent:0;mso-height-percent:0;mso-width-percent:0;mso-height-percent:0" o:ole="">
            <v:imagedata r:id="rId23" o:title=""/>
            <o:lock v:ext="edit" aspectratio="f"/>
          </v:shape>
          <o:OLEObject Type="Embed" ProgID="Mscgen.Chart" ShapeID="_x0000_i1025" DrawAspect="Content" ObjectID="_1708406393" r:id="rId24"/>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53" w:name="_Toc20387972"/>
      <w:bookmarkStart w:id="54" w:name="_Toc29376052"/>
      <w:bookmarkStart w:id="55" w:name="_Toc37231943"/>
      <w:bookmarkStart w:id="56" w:name="_Toc46501998"/>
      <w:bookmarkStart w:id="57" w:name="_Toc51971346"/>
      <w:bookmarkStart w:id="58" w:name="_Toc52551329"/>
      <w:bookmarkStart w:id="59" w:name="_Toc76504982"/>
      <w:bookmarkStart w:id="60" w:name="_Hlk85721680"/>
      <w:r>
        <w:t>9.2.2</w:t>
      </w:r>
      <w:r>
        <w:tab/>
        <w:t>Mobility in RRC_INACTIVE</w:t>
      </w:r>
      <w:bookmarkEnd w:id="53"/>
      <w:bookmarkEnd w:id="54"/>
      <w:bookmarkEnd w:id="55"/>
      <w:bookmarkEnd w:id="56"/>
      <w:bookmarkEnd w:id="57"/>
      <w:bookmarkEnd w:id="58"/>
      <w:bookmarkEnd w:id="59"/>
    </w:p>
    <w:p w14:paraId="69B8D3B5" w14:textId="77777777" w:rsidR="00C43FE1" w:rsidRDefault="00C43FE1" w:rsidP="00C43FE1">
      <w:pPr>
        <w:pStyle w:val="Heading4"/>
        <w:ind w:left="0" w:firstLine="0"/>
      </w:pPr>
      <w:bookmarkStart w:id="61" w:name="_Toc20387973"/>
      <w:bookmarkStart w:id="62" w:name="_Toc29376053"/>
      <w:bookmarkStart w:id="63" w:name="_Toc37231944"/>
      <w:bookmarkStart w:id="64" w:name="_Toc46501999"/>
      <w:bookmarkStart w:id="65" w:name="_Toc51971347"/>
      <w:bookmarkStart w:id="66" w:name="_Toc52551330"/>
      <w:bookmarkStart w:id="67" w:name="_Toc76504983"/>
      <w:r>
        <w:t>9.2.2.1</w:t>
      </w:r>
      <w:r>
        <w:tab/>
        <w:t>Overview</w:t>
      </w:r>
      <w:bookmarkEnd w:id="61"/>
      <w:bookmarkEnd w:id="62"/>
      <w:bookmarkEnd w:id="63"/>
      <w:bookmarkEnd w:id="64"/>
      <w:bookmarkEnd w:id="65"/>
      <w:bookmarkEnd w:id="66"/>
      <w:bookmarkEnd w:id="67"/>
    </w:p>
    <w:p w14:paraId="729EC78E" w14:textId="77777777" w:rsidR="00C43FE1" w:rsidRDefault="00C43FE1" w:rsidP="00C43FE1">
      <w:pPr>
        <w:rPr>
          <w:lang w:eastAsia="ja-JP"/>
        </w:rPr>
      </w:pPr>
      <w:r>
        <w:t xml:space="preserve">RRC_INACTIVE is a state where a UE remains in CM-CONNECTED and can move within an area configured by NG-RAN (the RNA) without notifying NG-RAN. In RRC_INACTIVE, the last serving </w:t>
      </w:r>
      <w:proofErr w:type="spellStart"/>
      <w:r>
        <w:t>gNB</w:t>
      </w:r>
      <w:proofErr w:type="spellEnd"/>
      <w:r>
        <w:t xml:space="preserve"> node keeps the UE context and the UE-associated NG connection with the serving AMF and UPF.</w:t>
      </w:r>
    </w:p>
    <w:bookmarkEnd w:id="60"/>
    <w:p w14:paraId="505A75A4" w14:textId="77777777" w:rsidR="00C43FE1" w:rsidRDefault="00C43FE1" w:rsidP="00C43FE1">
      <w:r>
        <w:t xml:space="preserve">If the last serving </w:t>
      </w:r>
      <w:proofErr w:type="spellStart"/>
      <w:r>
        <w:t>gNB</w:t>
      </w:r>
      <w:proofErr w:type="spellEnd"/>
      <w:r>
        <w:t xml:space="preserve"> receives DL data from the UPF or DL UE-associated signalling from the AMF (except the UE Context Release Command message) while the UE is in RRC_INACTIVE, it pages in the cells corresponding to the RNA and may send </w:t>
      </w:r>
      <w:proofErr w:type="spellStart"/>
      <w:r>
        <w:t>XnAP</w:t>
      </w:r>
      <w:proofErr w:type="spellEnd"/>
      <w:r>
        <w:t xml:space="preserve"> RAN Paging to neighbour </w:t>
      </w:r>
      <w:proofErr w:type="spellStart"/>
      <w:r>
        <w:t>gNB</w:t>
      </w:r>
      <w:proofErr w:type="spellEnd"/>
      <w:r>
        <w:t xml:space="preserve">(s) if the RNA includes cells of neighbour </w:t>
      </w:r>
      <w:proofErr w:type="spellStart"/>
      <w:r>
        <w:t>gNB</w:t>
      </w:r>
      <w:proofErr w:type="spellEnd"/>
      <w:r>
        <w:t>(s).</w:t>
      </w:r>
    </w:p>
    <w:p w14:paraId="395FF383" w14:textId="77777777" w:rsidR="00C43FE1" w:rsidRDefault="00C43FE1" w:rsidP="00C43FE1">
      <w:r>
        <w:t xml:space="preserve">Upon receiving the UE Context Release Command message while the UE is in RRC_INACTIVE, the last serving </w:t>
      </w:r>
      <w:proofErr w:type="spellStart"/>
      <w:r>
        <w:t>gNB</w:t>
      </w:r>
      <w:proofErr w:type="spellEnd"/>
      <w:r>
        <w:t xml:space="preserve"> may page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release UE explicitly.</w:t>
      </w:r>
    </w:p>
    <w:p w14:paraId="310DC7C0" w14:textId="77777777" w:rsidR="00C43FE1" w:rsidRDefault="00C43FE1" w:rsidP="00C43FE1">
      <w:r>
        <w:t xml:space="preserve">Upon receiving the NG RESET message while the UE is in RRC_INACTIVE, the last serving </w:t>
      </w:r>
      <w:proofErr w:type="spellStart"/>
      <w:r>
        <w:t>gNB</w:t>
      </w:r>
      <w:proofErr w:type="spellEnd"/>
      <w:r>
        <w:t xml:space="preserve"> may page involved UEs in the cells corresponding to the RNA and may send </w:t>
      </w:r>
      <w:proofErr w:type="spellStart"/>
      <w:r>
        <w:t>XnAP</w:t>
      </w:r>
      <w:proofErr w:type="spellEnd"/>
      <w:r>
        <w:t xml:space="preserve"> RAN Paging to neighbour </w:t>
      </w:r>
      <w:proofErr w:type="spellStart"/>
      <w:r>
        <w:t>gNB</w:t>
      </w:r>
      <w:proofErr w:type="spellEnd"/>
      <w:r>
        <w:t>(s)</w:t>
      </w:r>
      <w:r>
        <w:rPr>
          <w:lang w:eastAsia="zh-CN"/>
        </w:rPr>
        <w:t xml:space="preserve"> </w:t>
      </w:r>
      <w:r>
        <w:t xml:space="preserve">if the RNA includes cells of neighbour </w:t>
      </w:r>
      <w:proofErr w:type="spellStart"/>
      <w:r>
        <w:t>gNB</w:t>
      </w:r>
      <w:proofErr w:type="spellEnd"/>
      <w:r>
        <w:t>(s) in order to explicitly release involved UEs.</w:t>
      </w:r>
    </w:p>
    <w:p w14:paraId="78B4DE73" w14:textId="77777777" w:rsidR="00C43FE1" w:rsidRDefault="00C43FE1" w:rsidP="00C43FE1">
      <w:r>
        <w:t xml:space="preserve">Upon RAN paging failure, the </w:t>
      </w:r>
      <w:proofErr w:type="spellStart"/>
      <w:r>
        <w:t>gNB</w:t>
      </w:r>
      <w:proofErr w:type="spellEnd"/>
      <w:r>
        <w:t xml:space="preserve"> behaves according to TS 23.501 [3].</w:t>
      </w:r>
    </w:p>
    <w:p w14:paraId="7A5FC5E9" w14:textId="3BE72879" w:rsidR="00C43FE1" w:rsidRDefault="00C43FE1" w:rsidP="00C43FE1">
      <w:pPr>
        <w:rPr>
          <w:ins w:id="68" w:author="RAN2#117e -Rapp" w:date="2022-03-09T22:49:00Z"/>
          <w:rFonts w:eastAsia="宋体"/>
          <w:lang w:eastAsia="zh-CN"/>
        </w:rPr>
      </w:pPr>
      <w:r>
        <w:rPr>
          <w:rFonts w:eastAsia="宋体"/>
          <w:lang w:eastAsia="zh-CN"/>
        </w:rPr>
        <w:t xml:space="preserve">The AMF provides to the </w:t>
      </w:r>
      <w:r>
        <w:t>NG-RAN node</w:t>
      </w:r>
      <w:r>
        <w:rPr>
          <w:rFonts w:eastAsia="宋体"/>
          <w:lang w:eastAsia="zh-CN"/>
        </w:rPr>
        <w:t xml:space="preserve"> the Core Network Assistance Information </w:t>
      </w:r>
      <w:r>
        <w:t>to assist the NG-RAN node's decision whether the UE can be sent to RRC</w:t>
      </w:r>
      <w:r>
        <w:rPr>
          <w:rFonts w:eastAsia="宋体"/>
          <w:lang w:eastAsia="zh-CN"/>
        </w:rPr>
        <w:t>_</w:t>
      </w:r>
      <w:r>
        <w:t>INACTIVE, and to assist UE configuration and paging in RRC_INACTIVE.</w:t>
      </w:r>
      <w:r>
        <w:rPr>
          <w:rFonts w:eastAsia="宋体"/>
          <w:lang w:eastAsia="zh-CN"/>
        </w:rPr>
        <w:t xml:space="preserve"> The Core Network Assistance Information includes the registration area configured for the UE, the </w:t>
      </w:r>
      <w:r>
        <w:t>Periodic Registration Update timer</w:t>
      </w:r>
      <w:r>
        <w:rPr>
          <w:rFonts w:eastAsia="宋体"/>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69" w:author="RAN2#117e -Rapp" w:date="2022-03-09T22:49:00Z">
        <w:r w:rsidRPr="00C43FE1">
          <w:rPr>
            <w:rFonts w:cs="Arial"/>
          </w:rPr>
          <w:t xml:space="preserve"> </w:t>
        </w:r>
      </w:ins>
      <w:r>
        <w:rPr>
          <w:rFonts w:cs="Arial"/>
        </w:rPr>
        <w:t xml:space="preserve">Behaviour, </w:t>
      </w:r>
      <w:del w:id="70" w:author="RAN2#117e -Rapp" w:date="2022-03-09T22:51:00Z">
        <w:r w:rsidDel="00C43FE1">
          <w:rPr>
            <w:rFonts w:cs="Arial"/>
          </w:rPr>
          <w:delText>and</w:delText>
        </w:r>
      </w:del>
      <w:r>
        <w:rPr>
          <w:rFonts w:cs="Arial"/>
        </w:rPr>
        <w:t xml:space="preserve"> the UE Radio Capability for Paging, </w:t>
      </w:r>
      <w:ins w:id="71" w:author="RAN2#117e -Rapp" w:date="2022-03-09T22:49:00Z">
        <w:r w:rsidRPr="00C43FE1">
          <w:rPr>
            <w:rFonts w:cs="Arial"/>
          </w:rPr>
          <w:t>and the PEI with Paging Subgrouping assistance information</w:t>
        </w:r>
      </w:ins>
      <w:r w:rsidRPr="00C43FE1">
        <w:rPr>
          <w:rFonts w:eastAsia="宋体"/>
          <w:lang w:eastAsia="zh-CN"/>
        </w:rPr>
        <w:t>.</w:t>
      </w:r>
      <w:r>
        <w:rPr>
          <w:rFonts w:eastAsia="宋体"/>
          <w:lang w:eastAsia="zh-CN"/>
        </w:rPr>
        <w:t xml:space="preserve"> </w:t>
      </w:r>
      <w:r>
        <w:t xml:space="preserve">The </w:t>
      </w:r>
      <w:r>
        <w:lastRenderedPageBreak/>
        <w:t xml:space="preserve">UE registration area is </w:t>
      </w:r>
      <w:proofErr w:type="gramStart"/>
      <w:r>
        <w:t>taken into account</w:t>
      </w:r>
      <w:proofErr w:type="gramEnd"/>
      <w:r>
        <w:t xml:space="preserve"> by the NG-RAN node when configuring the RNA</w:t>
      </w:r>
      <w:r>
        <w:rPr>
          <w:rFonts w:eastAsia="宋体"/>
          <w:lang w:eastAsia="zh-CN"/>
        </w:rPr>
        <w:t xml:space="preserve">. The UE specific DRX and </w:t>
      </w:r>
      <w:r>
        <w:rPr>
          <w:rFonts w:cs="Arial"/>
        </w:rPr>
        <w:t>UE Identity Index value</w:t>
      </w:r>
      <w:r>
        <w:rPr>
          <w:rFonts w:eastAsia="宋体"/>
          <w:lang w:eastAsia="zh-CN"/>
        </w:rPr>
        <w:t xml:space="preserve"> are used by the </w:t>
      </w:r>
      <w:r>
        <w:t>NG-RAN node</w:t>
      </w:r>
      <w:r>
        <w:rPr>
          <w:rFonts w:eastAsia="宋体"/>
          <w:lang w:eastAsia="zh-CN"/>
        </w:rPr>
        <w:t xml:space="preserve"> for RAN paging.</w:t>
      </w:r>
      <w:r>
        <w:t xml:space="preserve"> </w:t>
      </w:r>
      <w:r>
        <w:rPr>
          <w:rFonts w:eastAsia="宋体"/>
          <w:lang w:eastAsia="zh-CN"/>
        </w:rPr>
        <w:t xml:space="preserve">The </w:t>
      </w:r>
      <w:r>
        <w:t>Periodic Registration Update timer</w:t>
      </w:r>
      <w:r>
        <w:rPr>
          <w:rFonts w:eastAsia="宋体"/>
          <w:lang w:eastAsia="zh-CN"/>
        </w:rPr>
        <w:t xml:space="preserve"> is </w:t>
      </w:r>
      <w:proofErr w:type="gramStart"/>
      <w:r>
        <w:rPr>
          <w:rFonts w:eastAsia="宋体"/>
          <w:lang w:eastAsia="zh-CN"/>
        </w:rPr>
        <w:t>taken into account</w:t>
      </w:r>
      <w:proofErr w:type="gramEnd"/>
      <w:r>
        <w:rPr>
          <w:rFonts w:eastAsia="宋体"/>
          <w:lang w:eastAsia="zh-CN"/>
        </w:rPr>
        <w:t xml:space="preserve"> by the </w:t>
      </w:r>
      <w:r>
        <w:t>NG-RAN node</w:t>
      </w:r>
      <w:r>
        <w:rPr>
          <w:rFonts w:eastAsia="宋体"/>
          <w:lang w:eastAsia="zh-CN"/>
        </w:rPr>
        <w:t xml:space="preserve"> to configure </w:t>
      </w:r>
      <w:r>
        <w:t>Periodic RNA Update timer</w:t>
      </w:r>
      <w:r>
        <w:rPr>
          <w:rFonts w:eastAsia="宋体"/>
          <w:lang w:eastAsia="zh-CN"/>
        </w:rPr>
        <w:t>.</w:t>
      </w:r>
      <w:r>
        <w:rPr>
          <w:lang w:eastAsia="zh-CN"/>
        </w:rPr>
        <w:t xml:space="preserve"> The NG-RAN node </w:t>
      </w:r>
      <w:proofErr w:type="gramStart"/>
      <w:r>
        <w:rPr>
          <w:lang w:eastAsia="zh-CN"/>
        </w:rPr>
        <w:t>takes into account</w:t>
      </w:r>
      <w:proofErr w:type="gramEnd"/>
      <w:r>
        <w:rPr>
          <w:lang w:eastAsia="zh-CN"/>
        </w:rPr>
        <w:t xml:space="preserve"> the Expected UE Behaviour to assist</w:t>
      </w:r>
      <w:r>
        <w:t xml:space="preserve"> the UE RRC state transition decision. The NG-RAN node may use the UE Radio Capability for Paging during RAN Paging. </w:t>
      </w:r>
      <w:ins w:id="72" w:author="RAN2#117e -Rapp" w:date="2022-03-09T22:49:00Z">
        <w:r w:rsidRPr="00C43FE1">
          <w:t xml:space="preserve">The NG-RAN node </w:t>
        </w:r>
        <w:proofErr w:type="gramStart"/>
        <w:r w:rsidRPr="00C43FE1">
          <w:t>takes into account</w:t>
        </w:r>
        <w:proofErr w:type="gramEnd"/>
        <w:r w:rsidRPr="00C43FE1">
          <w:t xml:space="preserve"> the </w:t>
        </w:r>
        <w:r w:rsidRPr="00C43FE1">
          <w:rPr>
            <w:rFonts w:cs="Arial"/>
          </w:rPr>
          <w:t xml:space="preserve">PEI with Paging Subgrouping assistance information for subgroup paging in </w:t>
        </w:r>
        <w:r w:rsidRPr="00C43FE1">
          <w:t>RRC</w:t>
        </w:r>
        <w:r w:rsidRPr="00C43FE1">
          <w:rPr>
            <w:rFonts w:eastAsia="宋体"/>
            <w:lang w:eastAsia="zh-CN"/>
          </w:rPr>
          <w:t>_</w:t>
        </w:r>
        <w:r w:rsidRPr="00C43FE1">
          <w:t>INACTIVE</w:t>
        </w:r>
        <w:r w:rsidRPr="00C43FE1">
          <w:rPr>
            <w:rFonts w:cs="Arial"/>
          </w:rPr>
          <w:t xml:space="preserve">. When sending the </w:t>
        </w:r>
        <w:proofErr w:type="spellStart"/>
        <w:r w:rsidRPr="00C43FE1">
          <w:rPr>
            <w:rFonts w:cs="Arial"/>
          </w:rPr>
          <w:t>XnAP</w:t>
        </w:r>
        <w:proofErr w:type="spellEnd"/>
        <w:r w:rsidRPr="00C43FE1">
          <w:rPr>
            <w:rFonts w:cs="Arial"/>
          </w:rPr>
          <w:t xml:space="preserve"> RAN Paging to neighbour NG-RAN node(s), the PEI with Paging Subgrouping assistance information may be included.</w:t>
        </w:r>
      </w:ins>
    </w:p>
    <w:p w14:paraId="473879C0" w14:textId="77777777" w:rsidR="00C43FE1" w:rsidRDefault="00C43FE1" w:rsidP="00C43FE1">
      <w:r>
        <w:t xml:space="preserve">At transition to RRC_INACTIVE the NG-RAN node may configure the UE with a periodic RNA Update timer value. At periodic RNA Update timer expiry without notification from the UE, the </w:t>
      </w:r>
      <w:proofErr w:type="spellStart"/>
      <w:r>
        <w:t>gNB</w:t>
      </w:r>
      <w:proofErr w:type="spellEnd"/>
      <w:r>
        <w:t xml:space="preserve">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73" w:name="_Hlk21838225"/>
      <w:r>
        <w:t>However, when the UE detects a PDCCH transmission within the UE's PO addressed with P-RNTI, the UE is not required to monitor the subsequent PDCCH monitoring occasions within this PO.</w:t>
      </w:r>
    </w:p>
    <w:bookmarkEnd w:id="73"/>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lastRenderedPageBreak/>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56C76487" w:rsidR="00BB64A6" w:rsidRDefault="007E76A7">
      <w:pPr>
        <w:rPr>
          <w:ins w:id="74" w:author="RAN2#115-Rapp" w:date="2021-09-09T15:13:00Z"/>
          <w:lang w:eastAsia="zh-CN"/>
        </w:rPr>
      </w:pPr>
      <w:ins w:id="75" w:author="RAN2#115-Rapp" w:date="2021-09-09T15:13:00Z">
        <w:r>
          <w:rPr>
            <w:b/>
            <w:bCs/>
            <w:szCs w:val="21"/>
          </w:rPr>
          <w:t>UE power saving for paging monitoring:</w:t>
        </w:r>
        <w:r>
          <w:rPr>
            <w:lang w:eastAsia="zh-CN"/>
          </w:rPr>
          <w:t xml:space="preserve"> in order to reduce </w:t>
        </w:r>
      </w:ins>
      <w:ins w:id="76" w:author="RAN2#116-Rapp" w:date="2021-11-19T15:55:00Z">
        <w:r w:rsidR="00F94FC7">
          <w:rPr>
            <w:lang w:eastAsia="zh-CN"/>
          </w:rPr>
          <w:t xml:space="preserve">UE </w:t>
        </w:r>
      </w:ins>
      <w:ins w:id="77" w:author="RAN2#115-Rapp" w:date="2021-09-09T15:13:00Z">
        <w:r>
          <w:rPr>
            <w:lang w:eastAsia="zh-CN"/>
          </w:rPr>
          <w:t xml:space="preserve">power consumption due to false paging alarms, </w:t>
        </w:r>
      </w:ins>
      <w:ins w:id="78" w:author="RAN2#116-Rapp" w:date="2021-11-19T15:55:00Z">
        <w:r w:rsidR="00F94FC7">
          <w:rPr>
            <w:lang w:eastAsia="zh-CN"/>
          </w:rPr>
          <w:t xml:space="preserve">the group of </w:t>
        </w:r>
      </w:ins>
      <w:ins w:id="7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80" w:author="RAN2#116-Rapp" w:date="2021-11-19T11:11:00Z">
        <w:r w:rsidR="00482819" w:rsidRPr="00482819">
          <w:t xml:space="preserve">shall monitor </w:t>
        </w:r>
        <w:r w:rsidR="00482819">
          <w:t>PDCCH</w:t>
        </w:r>
        <w:r w:rsidR="00482819" w:rsidRPr="00482819">
          <w:t xml:space="preserve"> in its PO </w:t>
        </w:r>
      </w:ins>
      <w:ins w:id="81" w:author="RAN2#117e -Rapp" w:date="2022-03-09T19:38:00Z">
        <w:r w:rsidR="00C109BE">
          <w:t xml:space="preserve">for </w:t>
        </w:r>
      </w:ins>
      <w:ins w:id="82" w:author="RAN2#116-Rapp" w:date="2021-11-19T11:11:00Z">
        <w:del w:id="83" w:author="RAN2#117e -Rapp" w:date="2022-03-09T19:38:00Z">
          <w:r w:rsidR="00482819" w:rsidRPr="00482819" w:rsidDel="00C109BE">
            <w:delText xml:space="preserve">to </w:delText>
          </w:r>
        </w:del>
      </w:ins>
      <w:ins w:id="84" w:author="RAN2#115-Rapp" w:date="2021-09-09T15:13:00Z">
        <w:del w:id="85" w:author="RAN2#117e -Rapp" w:date="2022-03-09T19:38:00Z">
          <w:r w:rsidRPr="00E60C94" w:rsidDel="00C109BE">
            <w:delText xml:space="preserve">receive a </w:delText>
          </w:r>
        </w:del>
        <w:commentRangeStart w:id="86"/>
        <w:commentRangeStart w:id="87"/>
        <w:r w:rsidRPr="00E60C94">
          <w:t xml:space="preserve">paging </w:t>
        </w:r>
        <w:del w:id="88" w:author="RAN2#117e -Rapp" w:date="2022-03-09T19:38:00Z">
          <w:r w:rsidRPr="00E60C94" w:rsidDel="00C109BE">
            <w:delText xml:space="preserve">message </w:delText>
          </w:r>
        </w:del>
      </w:ins>
      <w:commentRangeEnd w:id="86"/>
      <w:r w:rsidR="0001513E">
        <w:rPr>
          <w:rStyle w:val="CommentReference"/>
        </w:rPr>
        <w:commentReference w:id="86"/>
      </w:r>
      <w:commentRangeEnd w:id="87"/>
      <w:r w:rsidR="00C109BE">
        <w:rPr>
          <w:rStyle w:val="CommentReference"/>
        </w:rPr>
        <w:commentReference w:id="87"/>
      </w:r>
      <w:ins w:id="89" w:author="RAN2#115-Rapp" w:date="2021-09-09T15:13:00Z">
        <w:del w:id="90" w:author="RAN2#117e -Rapp" w:date="2022-03-09T19:39:00Z">
          <w:r w:rsidRPr="00E60C94" w:rsidDel="00C109BE">
            <w:delText>on PDSCH</w:delText>
          </w:r>
        </w:del>
        <w:r w:rsidRPr="00E60C94">
          <w:t xml:space="preserve"> if the subgroup </w:t>
        </w:r>
      </w:ins>
      <w:ins w:id="91" w:author="RAN2#116-Rapp" w:date="2021-11-19T15:56:00Z">
        <w:r w:rsidR="00F94FC7" w:rsidRPr="00E60C94">
          <w:t xml:space="preserve">to </w:t>
        </w:r>
      </w:ins>
      <w:ins w:id="92" w:author="RAN2#115-Rapp" w:date="2021-09-09T15:13:00Z">
        <w:r w:rsidRPr="00E60C94">
          <w:t>which the UE belongs is paged</w:t>
        </w:r>
      </w:ins>
      <w:ins w:id="93" w:author="RAN2#116-Rapp" w:date="2021-11-19T15:56:00Z">
        <w:r w:rsidR="00F94FC7">
          <w:t xml:space="preserve"> </w:t>
        </w:r>
        <w:r w:rsidR="00F94FC7" w:rsidRPr="00E60C94">
          <w:t xml:space="preserve">as indicated via </w:t>
        </w:r>
      </w:ins>
      <w:ins w:id="94" w:author="RAN2#116-Rapp" w:date="2021-11-19T11:12:00Z">
        <w:r w:rsidR="00482819" w:rsidRPr="00482819">
          <w:t xml:space="preserve">associated </w:t>
        </w:r>
      </w:ins>
      <w:ins w:id="95" w:author="RAN2#116-Rapp" w:date="2021-11-19T15:56:00Z">
        <w:r w:rsidR="00F94FC7">
          <w:t>PEI</w:t>
        </w:r>
      </w:ins>
      <w:ins w:id="96" w:author="RAN2#117e -Rapp" w:date="2022-03-03T21:31:00Z">
        <w:r w:rsidR="006D1CA4">
          <w:t>.</w:t>
        </w:r>
      </w:ins>
      <w:ins w:id="97" w:author="RAN2#117e -Rapp" w:date="2022-03-03T21:32:00Z">
        <w:r w:rsidR="006D1CA4" w:rsidRPr="006D1CA4">
          <w:t xml:space="preserve"> </w:t>
        </w:r>
        <w:commentRangeStart w:id="98"/>
        <w:commentRangeStart w:id="99"/>
        <w:commentRangeStart w:id="100"/>
        <w:commentRangeStart w:id="101"/>
        <w:commentRangeStart w:id="102"/>
        <w:r w:rsidR="006D1CA4" w:rsidRPr="006D1CA4">
          <w:t xml:space="preserve">If a </w:t>
        </w:r>
      </w:ins>
      <w:ins w:id="103" w:author="RAN2#117e -Rapp" w:date="2022-03-09T19:43:00Z">
        <w:r w:rsidR="00C109BE">
          <w:t xml:space="preserve">UE </w:t>
        </w:r>
      </w:ins>
      <w:ins w:id="104" w:author="RAN2#117e -Rapp" w:date="2022-03-09T19:41:00Z">
        <w:r w:rsidR="00C109BE">
          <w:t>do</w:t>
        </w:r>
      </w:ins>
      <w:ins w:id="105" w:author="RAN2#117e -Rapp" w:date="2022-03-09T19:43:00Z">
        <w:r w:rsidR="00C109BE">
          <w:t>es</w:t>
        </w:r>
      </w:ins>
      <w:ins w:id="106" w:author="RAN2#117e -Rapp" w:date="2022-03-09T19:41:00Z">
        <w:r w:rsidR="00C109BE">
          <w:t xml:space="preserve"> not re</w:t>
        </w:r>
      </w:ins>
      <w:ins w:id="107" w:author="RAN2#117e -Rapp" w:date="2022-03-09T19:43:00Z">
        <w:r w:rsidR="00C109BE">
          <w:t>c</w:t>
        </w:r>
      </w:ins>
      <w:ins w:id="108" w:author="RAN2#117e -Rapp" w:date="2022-03-09T19:41:00Z">
        <w:r w:rsidR="00C109BE">
          <w:t>eive PEI i.e. PDCCH for PEI</w:t>
        </w:r>
      </w:ins>
      <w:ins w:id="109" w:author="RAN2#117e -Rapp" w:date="2022-03-09T19:56:00Z">
        <w:r w:rsidR="00596AC0">
          <w:t xml:space="preserve"> or </w:t>
        </w:r>
      </w:ins>
      <w:ins w:id="110" w:author="RAN2#117e -Rapp" w:date="2022-03-09T19:57:00Z">
        <w:r w:rsidR="00596AC0">
          <w:t xml:space="preserve">if </w:t>
        </w:r>
      </w:ins>
      <w:ins w:id="111" w:author="RAN2#117e -Rapp" w:date="2022-03-09T19:56:00Z">
        <w:r w:rsidR="00596AC0" w:rsidRPr="00482819">
          <w:t>the UE is unable to monitor the</w:t>
        </w:r>
        <w:r w:rsidR="00596AC0" w:rsidRPr="009B7960">
          <w:t xml:space="preserve"> </w:t>
        </w:r>
        <w:r w:rsidR="00596AC0" w:rsidRPr="00482819">
          <w:t>associated PEI occasion corresponding to its PO</w:t>
        </w:r>
      </w:ins>
      <w:ins w:id="112" w:author="RAN2#117e -Rapp" w:date="2022-03-03T21:32:00Z">
        <w:r w:rsidR="006D1CA4" w:rsidRPr="006D1CA4">
          <w:t xml:space="preserve">, </w:t>
        </w:r>
      </w:ins>
      <w:ins w:id="113" w:author="RAN2#117e -Rapp" w:date="2022-03-09T19:43:00Z">
        <w:r w:rsidR="00C109BE">
          <w:t>UE</w:t>
        </w:r>
      </w:ins>
      <w:ins w:id="114" w:author="RAN2#117e -Rapp" w:date="2022-03-03T21:32:00Z">
        <w:r w:rsidR="006D1CA4" w:rsidRPr="006D1CA4">
          <w:t xml:space="preserve"> </w:t>
        </w:r>
      </w:ins>
      <w:ins w:id="115" w:author="RAN2#117e -Rapp" w:date="2022-03-03T21:35:00Z">
        <w:r w:rsidR="006D1CA4">
          <w:t xml:space="preserve">shall </w:t>
        </w:r>
      </w:ins>
      <w:ins w:id="116" w:author="RAN2#117e -Rapp" w:date="2022-03-03T21:32:00Z">
        <w:r w:rsidR="006D1CA4" w:rsidRPr="006D1CA4">
          <w:t>monitor</w:t>
        </w:r>
      </w:ins>
      <w:ins w:id="117" w:author="RAN2#117e -Rapp" w:date="2022-03-03T21:35:00Z">
        <w:r w:rsidR="006D1CA4">
          <w:t xml:space="preserve"> the</w:t>
        </w:r>
      </w:ins>
      <w:ins w:id="118" w:author="RAN2#117e -Rapp" w:date="2022-03-03T21:32:00Z">
        <w:r w:rsidR="006D1CA4" w:rsidRPr="006D1CA4">
          <w:t xml:space="preserve"> paging</w:t>
        </w:r>
      </w:ins>
      <w:ins w:id="119" w:author="RAN2#117e -Rapp" w:date="2022-03-03T21:35:00Z">
        <w:r w:rsidR="006D1CA4">
          <w:t xml:space="preserve"> </w:t>
        </w:r>
      </w:ins>
      <w:ins w:id="120" w:author="RAN2#117e -Rapp" w:date="2022-03-03T23:07:00Z">
        <w:r w:rsidR="003C1A0F" w:rsidRPr="00F307AD">
          <w:rPr>
            <w:lang w:eastAsia="zh-CN"/>
          </w:rPr>
          <w:t>in its PO</w:t>
        </w:r>
      </w:ins>
      <w:ins w:id="121" w:author="RAN2#117e -Rapp" w:date="2022-03-03T21:32:00Z">
        <w:r w:rsidR="006D1CA4">
          <w:t>.</w:t>
        </w:r>
      </w:ins>
      <w:ins w:id="122" w:author="RAN2#116-Rapp" w:date="2021-11-19T11:12:00Z">
        <w:del w:id="123" w:author="RAN2#117e -Rapp" w:date="2022-03-03T21:32:00Z">
          <w:r w:rsidR="00482819" w:rsidRPr="00482819" w:rsidDel="006D1CA4">
            <w:delText xml:space="preserve"> </w:delText>
          </w:r>
        </w:del>
      </w:ins>
      <w:commentRangeEnd w:id="98"/>
      <w:r w:rsidR="008F095F">
        <w:rPr>
          <w:rStyle w:val="CommentReference"/>
        </w:rPr>
        <w:commentReference w:id="98"/>
      </w:r>
      <w:commentRangeEnd w:id="99"/>
      <w:r w:rsidR="00C109BE">
        <w:rPr>
          <w:rStyle w:val="CommentReference"/>
        </w:rPr>
        <w:commentReference w:id="99"/>
      </w:r>
      <w:commentRangeEnd w:id="102"/>
      <w:r w:rsidR="00373464">
        <w:rPr>
          <w:rStyle w:val="CommentReference"/>
        </w:rPr>
        <w:commentReference w:id="102"/>
      </w:r>
      <w:commentRangeStart w:id="124"/>
      <w:commentRangeStart w:id="125"/>
      <w:ins w:id="126" w:author="RAN2#116-Rapp" w:date="2021-11-19T11:12:00Z">
        <w:del w:id="127" w:author="RAN2#117e -Rapp" w:date="2022-03-03T21:32:00Z">
          <w:r w:rsidR="00482819" w:rsidRPr="00482819" w:rsidDel="006D1CA4">
            <w:delText>o</w:delText>
          </w:r>
        </w:del>
      </w:ins>
      <w:commentRangeEnd w:id="100"/>
      <w:r w:rsidR="00A85F82">
        <w:rPr>
          <w:rStyle w:val="CommentReference"/>
        </w:rPr>
        <w:commentReference w:id="100"/>
      </w:r>
      <w:commentRangeEnd w:id="101"/>
      <w:r w:rsidR="00675B9E">
        <w:rPr>
          <w:rStyle w:val="CommentReference"/>
        </w:rPr>
        <w:commentReference w:id="101"/>
      </w:r>
      <w:ins w:id="128" w:author="RAN2#116-Rapp" w:date="2021-11-19T11:12:00Z">
        <w:del w:id="129" w:author="RAN2#117e -Rapp" w:date="2022-03-03T21:32:00Z">
          <w:r w:rsidR="00482819" w:rsidRPr="00482819" w:rsidDel="006D1CA4">
            <w:delText>r the UE is unable to monitor the</w:delText>
          </w:r>
        </w:del>
      </w:ins>
      <w:ins w:id="130" w:author="RAN2#116-Rapp" w:date="2021-11-19T11:32:00Z">
        <w:del w:id="131" w:author="RAN2#117e -Rapp" w:date="2022-03-03T21:32:00Z">
          <w:r w:rsidR="009B7960" w:rsidRPr="009B7960" w:rsidDel="006D1CA4">
            <w:delText xml:space="preserve"> </w:delText>
          </w:r>
          <w:r w:rsidR="009B7960" w:rsidRPr="00482819" w:rsidDel="006D1CA4">
            <w:delText>associated</w:delText>
          </w:r>
        </w:del>
      </w:ins>
      <w:ins w:id="132" w:author="RAN2#116-Rapp" w:date="2021-11-19T11:12:00Z">
        <w:del w:id="133" w:author="RAN2#117e -Rapp" w:date="2022-03-03T21:32:00Z">
          <w:r w:rsidR="00482819" w:rsidRPr="00482819" w:rsidDel="006D1CA4">
            <w:delText xml:space="preserve"> PEI occasion corresponding to its PO</w:delText>
          </w:r>
        </w:del>
      </w:ins>
      <w:ins w:id="134" w:author="RAN2#115-Rapp" w:date="2021-09-09T15:13:00Z">
        <w:r w:rsidRPr="00E60C94">
          <w:t>.</w:t>
        </w:r>
      </w:ins>
      <w:ins w:id="135" w:author="RAN2#116-Rapp" w:date="2021-11-15T16:52:00Z">
        <w:r>
          <w:rPr>
            <w:rFonts w:eastAsiaTheme="minorEastAsia" w:hint="eastAsia"/>
            <w:lang w:eastAsia="zh-CN"/>
          </w:rPr>
          <w:t xml:space="preserve"> </w:t>
        </w:r>
      </w:ins>
      <w:commentRangeEnd w:id="124"/>
      <w:r w:rsidR="00F20040">
        <w:rPr>
          <w:rStyle w:val="CommentReference"/>
        </w:rPr>
        <w:commentReference w:id="124"/>
      </w:r>
      <w:commentRangeEnd w:id="125"/>
      <w:r w:rsidR="00675B9E">
        <w:rPr>
          <w:rStyle w:val="CommentReference"/>
        </w:rPr>
        <w:commentReference w:id="125"/>
      </w:r>
    </w:p>
    <w:p w14:paraId="2710A975" w14:textId="25CE9101" w:rsidR="00BB64A6" w:rsidRDefault="007E76A7">
      <w:pPr>
        <w:rPr>
          <w:ins w:id="136" w:author="RAN2#115-Rapp" w:date="2021-09-09T15:16:00Z"/>
        </w:rPr>
      </w:pPr>
      <w:ins w:id="137"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138" w:author="RAN2#115-Rapp" w:date="2021-09-09T15:16:00Z"/>
          <w:rFonts w:eastAsia="Yu Mincho"/>
          <w:lang w:eastAsia="ja-JP"/>
        </w:rPr>
      </w:pPr>
      <w:ins w:id="139" w:author="RAN2#115-Rapp" w:date="2021-09-09T15:16:00Z">
        <w:r w:rsidRPr="00A14846">
          <w:rPr>
            <w:rFonts w:eastAsia="Yu Mincho"/>
            <w:lang w:eastAsia="ja-JP"/>
          </w:rPr>
          <w:t>-</w:t>
        </w:r>
        <w:r w:rsidRPr="00A14846">
          <w:rPr>
            <w:rFonts w:eastAsia="Yu Mincho"/>
            <w:lang w:eastAsia="ja-JP"/>
          </w:rPr>
          <w:tab/>
          <w:t xml:space="preserve">They </w:t>
        </w:r>
      </w:ins>
      <w:ins w:id="140" w:author="RAN2#116-Rapp" w:date="2021-11-19T15:56:00Z">
        <w:r w:rsidR="007C37A6" w:rsidRPr="00A14846">
          <w:rPr>
            <w:rFonts w:eastAsia="Yu Mincho"/>
            <w:lang w:eastAsia="ja-JP"/>
          </w:rPr>
          <w:t>are</w:t>
        </w:r>
      </w:ins>
      <w:ins w:id="141" w:author="RAN2#116-Rapp" w:date="2021-11-19T15:57:00Z">
        <w:r w:rsidR="007C37A6">
          <w:rPr>
            <w:rFonts w:eastAsia="Yu Mincho"/>
            <w:lang w:eastAsia="ja-JP"/>
          </w:rPr>
          <w:t xml:space="preserve"> </w:t>
        </w:r>
      </w:ins>
      <w:ins w:id="142" w:author="RAN2#115-Rapp" w:date="2021-09-09T15:16:00Z">
        <w:r w:rsidRPr="00A14846">
          <w:rPr>
            <w:rFonts w:eastAsia="Yu Mincho"/>
            <w:lang w:eastAsia="ja-JP"/>
          </w:rPr>
          <w:t>formed based on either CN controlled subgrouping or UE ID based subgrouping.</w:t>
        </w:r>
      </w:ins>
      <w:ins w:id="143"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44" w:author="RAN2#115-Rapp" w:date="2021-09-09T15:16:00Z"/>
          <w:rFonts w:eastAsia="Yu Mincho"/>
          <w:lang w:eastAsia="ja-JP"/>
        </w:rPr>
      </w:pPr>
      <w:ins w:id="145"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46" w:author="RAN2#116-Rapp" w:date="2021-11-19T15:57:00Z">
        <w:r w:rsidR="007C37A6">
          <w:rPr>
            <w:rFonts w:eastAsia="Yu Mincho"/>
            <w:lang w:eastAsia="ja-JP"/>
          </w:rPr>
          <w:t>is</w:t>
        </w:r>
      </w:ins>
      <w:ins w:id="147" w:author="RAN2#115-Rapp" w:date="2021-09-09T15:16:00Z">
        <w:r w:rsidRPr="00A14846">
          <w:rPr>
            <w:rFonts w:eastAsia="Yu Mincho"/>
            <w:lang w:eastAsia="ja-JP"/>
          </w:rPr>
          <w:t xml:space="preserve"> </w:t>
        </w:r>
        <w:r w:rsidRPr="00A14846">
          <w:rPr>
            <w:rFonts w:eastAsia="Yu Mincho" w:hint="eastAsia"/>
            <w:lang w:eastAsia="ja-JP"/>
          </w:rPr>
          <w:t>used</w:t>
        </w:r>
      </w:ins>
      <w:ins w:id="148" w:author="Chunli" w:date="2021-11-17T13:12:00Z">
        <w:r w:rsidR="00E40E3E" w:rsidRPr="00A14846">
          <w:rPr>
            <w:rFonts w:eastAsia="Yu Mincho"/>
            <w:lang w:eastAsia="ja-JP"/>
          </w:rPr>
          <w:t xml:space="preserve"> </w:t>
        </w:r>
      </w:ins>
      <w:commentRangeStart w:id="149"/>
      <w:commentRangeStart w:id="150"/>
      <w:commentRangeStart w:id="151"/>
      <w:ins w:id="152" w:author="RAN2#116-Rapp" w:date="2021-11-19T15:57:00Z">
        <w:r w:rsidR="007C37A6" w:rsidRPr="00A14846">
          <w:rPr>
            <w:rFonts w:eastAsia="Yu Mincho"/>
            <w:lang w:eastAsia="ja-JP"/>
          </w:rPr>
          <w:t>if supported by the UE and network</w:t>
        </w:r>
      </w:ins>
      <w:commentRangeEnd w:id="149"/>
      <w:r w:rsidR="00DA3B3B">
        <w:rPr>
          <w:rStyle w:val="CommentReference"/>
        </w:rPr>
        <w:commentReference w:id="149"/>
      </w:r>
      <w:commentRangeEnd w:id="150"/>
      <w:r w:rsidR="00BB641D">
        <w:rPr>
          <w:rStyle w:val="CommentReference"/>
        </w:rPr>
        <w:commentReference w:id="150"/>
      </w:r>
      <w:commentRangeEnd w:id="151"/>
      <w:r w:rsidR="00675B9E">
        <w:rPr>
          <w:rStyle w:val="CommentReference"/>
        </w:rPr>
        <w:commentReference w:id="151"/>
      </w:r>
      <w:ins w:id="153"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54" w:author="RAN2#115-Rapp" w:date="2021-09-09T15:16:00Z"/>
          <w:rFonts w:eastAsia="Yu Mincho"/>
          <w:lang w:eastAsia="ja-JP"/>
        </w:rPr>
      </w:pPr>
      <w:ins w:id="155" w:author="RAN2#115-Rapp" w:date="2021-09-09T15:16:00Z">
        <w:r>
          <w:rPr>
            <w:rFonts w:eastAsia="Yu Mincho"/>
            <w:lang w:eastAsia="ja-JP"/>
          </w:rPr>
          <w:t>-</w:t>
        </w:r>
        <w:r>
          <w:rPr>
            <w:rFonts w:eastAsia="Yu Mincho"/>
            <w:lang w:eastAsia="ja-JP"/>
          </w:rPr>
          <w:tab/>
        </w:r>
      </w:ins>
      <w:ins w:id="156" w:author="RAN2#116-Rapp" w:date="2021-11-19T12:16:00Z">
        <w:r w:rsidR="00FB1C17" w:rsidRPr="00FB1C17">
          <w:rPr>
            <w:rFonts w:eastAsia="Yu Mincho"/>
            <w:lang w:eastAsia="ja-JP"/>
          </w:rPr>
          <w:t>The RRC state (RRC_IDLE or RRC_INACTIVE state) doesn’t impact UE subgroup of one UE</w:t>
        </w:r>
      </w:ins>
      <w:ins w:id="157" w:author="RAN2#115-Rapp" w:date="2021-09-09T15:16:00Z">
        <w:r>
          <w:rPr>
            <w:rFonts w:eastAsia="Yu Mincho"/>
            <w:lang w:eastAsia="ja-JP"/>
          </w:rPr>
          <w:t>.</w:t>
        </w:r>
      </w:ins>
    </w:p>
    <w:p w14:paraId="021151A7" w14:textId="546F895F" w:rsidR="00BB64A6" w:rsidRDefault="007E76A7" w:rsidP="00B31147">
      <w:pPr>
        <w:overflowPunct w:val="0"/>
        <w:autoSpaceDE w:val="0"/>
        <w:autoSpaceDN w:val="0"/>
        <w:adjustRightInd w:val="0"/>
        <w:ind w:left="568" w:hanging="284"/>
        <w:textAlignment w:val="baseline"/>
        <w:rPr>
          <w:ins w:id="158" w:author="RAN2#116bis e -Rapp" w:date="2022-02-10T09:51:00Z"/>
          <w:lang w:eastAsia="zh-CN"/>
        </w:rPr>
      </w:pPr>
      <w:ins w:id="159" w:author="RAN2#115-Rapp" w:date="2021-09-09T15:16:00Z">
        <w:r>
          <w:rPr>
            <w:rFonts w:eastAsia="Yu Mincho"/>
            <w:lang w:eastAsia="ja-JP"/>
          </w:rPr>
          <w:t>-</w:t>
        </w:r>
        <w:r>
          <w:rPr>
            <w:rFonts w:eastAsia="Yu Mincho"/>
            <w:lang w:eastAsia="ja-JP"/>
          </w:rPr>
          <w:tab/>
        </w:r>
      </w:ins>
      <w:ins w:id="160" w:author="RAN2#116-Rapp" w:date="2021-11-19T15:57:00Z">
        <w:r w:rsidR="003947A8">
          <w:rPr>
            <w:rFonts w:eastAsia="Yu Mincho"/>
            <w:lang w:eastAsia="ja-JP"/>
          </w:rPr>
          <w:t>S</w:t>
        </w:r>
      </w:ins>
      <w:ins w:id="161" w:author="RAN2#115-Rapp" w:date="2021-09-09T15:16:00Z">
        <w:r>
          <w:rPr>
            <w:rFonts w:eastAsia="Yu Mincho"/>
            <w:lang w:eastAsia="ja-JP"/>
          </w:rPr>
          <w:t xml:space="preserve">ubgrouping </w:t>
        </w:r>
      </w:ins>
      <w:ins w:id="162" w:author="RAN2#116-Rapp" w:date="2021-11-19T15:58:00Z">
        <w:r w:rsidR="003947A8">
          <w:rPr>
            <w:rFonts w:eastAsia="Yu Mincho"/>
            <w:lang w:eastAsia="ja-JP"/>
          </w:rPr>
          <w:t xml:space="preserve">support </w:t>
        </w:r>
      </w:ins>
      <w:ins w:id="163" w:author="RAN2#116-Rapp" w:date="2021-11-19T19:43:00Z">
        <w:r w:rsidR="00B925EB">
          <w:rPr>
            <w:rFonts w:eastAsia="Yu Mincho"/>
            <w:lang w:eastAsia="ja-JP"/>
          </w:rPr>
          <w:t xml:space="preserve">for RAN </w:t>
        </w:r>
      </w:ins>
      <w:ins w:id="164" w:author="RAN2#115-Rapp" w:date="2021-09-09T15:16:00Z">
        <w:r>
          <w:rPr>
            <w:rFonts w:eastAsia="Yu Mincho"/>
            <w:lang w:eastAsia="ja-JP"/>
          </w:rPr>
          <w:t xml:space="preserve">is </w:t>
        </w:r>
      </w:ins>
      <w:ins w:id="165" w:author="RAN2#116-Rapp" w:date="2021-11-19T15:58:00Z">
        <w:r w:rsidR="003947A8">
          <w:rPr>
            <w:rFonts w:eastAsia="Yu Mincho"/>
            <w:lang w:eastAsia="ja-JP"/>
          </w:rPr>
          <w:t>broadcast</w:t>
        </w:r>
      </w:ins>
      <w:ins w:id="166" w:author="RAN2#115-Rapp" w:date="2021-09-09T15:16:00Z">
        <w:r>
          <w:rPr>
            <w:rFonts w:eastAsia="Yu Mincho"/>
            <w:lang w:eastAsia="ja-JP"/>
          </w:rPr>
          <w:t xml:space="preserve"> in the system information</w:t>
        </w:r>
      </w:ins>
      <w:ins w:id="167" w:author="RAN2#116-Rapp" w:date="2021-11-19T11:24:00Z">
        <w:r w:rsidR="00FB63B8" w:rsidRPr="00FB63B8">
          <w:t xml:space="preserve"> </w:t>
        </w:r>
        <w:r w:rsidR="00FB63B8" w:rsidRPr="00FB63B8">
          <w:rPr>
            <w:rFonts w:eastAsia="Yu Mincho"/>
            <w:lang w:eastAsia="ja-JP"/>
          </w:rPr>
          <w:t>as one of the following</w:t>
        </w:r>
      </w:ins>
      <w:ins w:id="168" w:author="Chunli" w:date="2021-11-17T13:15:00Z">
        <w:r w:rsidR="000D1B4C">
          <w:rPr>
            <w:rFonts w:eastAsia="Yu Mincho"/>
            <w:lang w:eastAsia="ja-JP"/>
          </w:rPr>
          <w:t xml:space="preserve">: </w:t>
        </w:r>
      </w:ins>
      <w:ins w:id="169" w:author="RAN2#116bis e -Rapp" w:date="2022-02-10T10:14:00Z">
        <w:r w:rsidR="00E31DD5">
          <w:rPr>
            <w:rFonts w:eastAsia="Yu Mincho"/>
            <w:lang w:eastAsia="ja-JP"/>
          </w:rPr>
          <w:t xml:space="preserve">Only </w:t>
        </w:r>
      </w:ins>
      <w:ins w:id="170"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71" w:author="RAN2#116bis e -Rapp" w:date="2022-02-10T10:17:00Z">
        <w:r w:rsidR="00E31DD5">
          <w:rPr>
            <w:rFonts w:eastAsia="Yu Mincho"/>
            <w:lang w:eastAsia="ja-JP"/>
          </w:rPr>
          <w:t xml:space="preserve"> supported</w:t>
        </w:r>
      </w:ins>
      <w:ins w:id="172" w:author="RAN2#116-Rapp" w:date="2021-11-19T15:58:00Z">
        <w:r w:rsidR="003947A8">
          <w:rPr>
            <w:rFonts w:eastAsia="Yu Mincho"/>
            <w:lang w:eastAsia="ja-JP"/>
          </w:rPr>
          <w:t xml:space="preserve">, </w:t>
        </w:r>
      </w:ins>
      <w:ins w:id="173" w:author="RAN2#116bis e -Rapp" w:date="2022-02-10T10:15:00Z">
        <w:r w:rsidR="00E31DD5">
          <w:rPr>
            <w:rFonts w:eastAsia="Yu Mincho"/>
            <w:lang w:eastAsia="ja-JP"/>
          </w:rPr>
          <w:t xml:space="preserve">Only </w:t>
        </w:r>
      </w:ins>
      <w:ins w:id="174"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75" w:author="RAN2#116bis e -Rapp" w:date="2022-02-10T10:17:00Z">
        <w:r w:rsidR="00E31DD5">
          <w:rPr>
            <w:rFonts w:eastAsia="Yu Mincho"/>
            <w:lang w:eastAsia="ja-JP"/>
          </w:rPr>
          <w:t xml:space="preserve"> supported</w:t>
        </w:r>
      </w:ins>
      <w:ins w:id="176" w:author="RAN2#116-Rapp" w:date="2021-11-19T15:58:00Z">
        <w:r w:rsidR="003947A8">
          <w:rPr>
            <w:rFonts w:eastAsia="Yu Mincho"/>
            <w:lang w:eastAsia="ja-JP"/>
          </w:rPr>
          <w:t>, or both</w:t>
        </w:r>
      </w:ins>
      <w:ins w:id="177"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78"/>
        <w:commentRangeStart w:id="179"/>
        <w:r w:rsidR="00E31DD5">
          <w:rPr>
            <w:rFonts w:eastAsia="Yu Mincho"/>
            <w:lang w:eastAsia="ja-JP"/>
          </w:rPr>
          <w:t>,</w:t>
        </w:r>
      </w:ins>
      <w:commentRangeEnd w:id="178"/>
      <w:r w:rsidR="00AE3F08">
        <w:rPr>
          <w:rStyle w:val="CommentReference"/>
        </w:rPr>
        <w:commentReference w:id="178"/>
      </w:r>
      <w:commentRangeEnd w:id="179"/>
      <w:r w:rsidR="00675B9E">
        <w:rPr>
          <w:rStyle w:val="CommentReference"/>
        </w:rPr>
        <w:commentReference w:id="179"/>
      </w:r>
      <w:ins w:id="180" w:author="RAN2#116bis e -Rapp" w:date="2022-02-10T10:16:00Z">
        <w:r w:rsidR="00E31DD5">
          <w:rPr>
            <w:rFonts w:eastAsia="Yu Mincho"/>
            <w:lang w:eastAsia="ja-JP"/>
          </w:rPr>
          <w:t xml:space="preserve"> and</w:t>
        </w:r>
      </w:ins>
      <w:ins w:id="181" w:author="RAN2#117e -Rapp" w:date="2022-03-09T20:06:00Z">
        <w:r w:rsidR="00675B9E">
          <w:rPr>
            <w:rFonts w:eastAsia="Yu Mincho"/>
            <w:lang w:eastAsia="ja-JP"/>
          </w:rPr>
          <w:t xml:space="preserve"> </w:t>
        </w:r>
      </w:ins>
      <w:commentRangeStart w:id="182"/>
      <w:commentRangeStart w:id="183"/>
      <w:ins w:id="184" w:author="RAN2#116bis e -Rapp" w:date="2022-02-10T10:16:00Z">
        <w:del w:id="185" w:author="RAN2#117e -Rapp" w:date="2022-03-09T20:06:00Z">
          <w:r w:rsidR="00E31DD5" w:rsidDel="00675B9E">
            <w:rPr>
              <w:rFonts w:eastAsia="Yu Mincho"/>
              <w:lang w:eastAsia="ja-JP"/>
            </w:rPr>
            <w:delText xml:space="preserve"> </w:delText>
          </w:r>
        </w:del>
      </w:ins>
      <w:commentRangeEnd w:id="182"/>
      <w:del w:id="186" w:author="RAN2#117e -Rapp" w:date="2022-03-09T20:06:00Z">
        <w:r w:rsidR="0021110F" w:rsidDel="00675B9E">
          <w:rPr>
            <w:rStyle w:val="CommentReference"/>
          </w:rPr>
          <w:commentReference w:id="182"/>
        </w:r>
        <w:commentRangeEnd w:id="183"/>
        <w:r w:rsidR="00675B9E" w:rsidDel="00675B9E">
          <w:rPr>
            <w:rStyle w:val="CommentReference"/>
          </w:rPr>
          <w:commentReference w:id="183"/>
        </w:r>
      </w:del>
      <w:ins w:id="187" w:author="RAN2#116bis e -Rapp" w:date="2022-02-10T10:16:00Z">
        <w:del w:id="188" w:author="RAN2#117e -Rapp" w:date="2022-03-09T20:06:00Z">
          <w:r w:rsidR="00E31DD5" w:rsidDel="00675B9E">
            <w:rPr>
              <w:rFonts w:eastAsia="Yu Mincho"/>
              <w:lang w:eastAsia="ja-JP"/>
            </w:rPr>
            <w:delText xml:space="preserve"> </w:delText>
          </w:r>
        </w:del>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89" w:author="RAN2#116bis e -Rapp" w:date="2022-02-10T10:17:00Z">
        <w:r w:rsidR="00E31DD5">
          <w:rPr>
            <w:rFonts w:eastAsia="Yu Mincho"/>
            <w:lang w:eastAsia="ja-JP"/>
          </w:rPr>
          <w:t xml:space="preserve"> supported</w:t>
        </w:r>
      </w:ins>
      <w:commentRangeStart w:id="190"/>
      <w:commentRangeStart w:id="191"/>
      <w:ins w:id="192" w:author="RAN2#115-Rapp" w:date="2021-09-09T15:16:00Z">
        <w:r>
          <w:rPr>
            <w:rFonts w:eastAsia="Yu Mincho"/>
            <w:lang w:eastAsia="ja-JP"/>
          </w:rPr>
          <w:t>.</w:t>
        </w:r>
      </w:ins>
      <w:ins w:id="193" w:author="RAN2#116-Rapp" w:date="2021-11-15T14:30:00Z">
        <w:r>
          <w:rPr>
            <w:lang w:eastAsia="zh-CN"/>
          </w:rPr>
          <w:t xml:space="preserve"> </w:t>
        </w:r>
      </w:ins>
      <w:commentRangeEnd w:id="190"/>
      <w:r w:rsidR="0021110F">
        <w:rPr>
          <w:rStyle w:val="CommentReference"/>
        </w:rPr>
        <w:commentReference w:id="190"/>
      </w:r>
      <w:commentRangeEnd w:id="191"/>
      <w:r w:rsidR="00883896">
        <w:rPr>
          <w:rStyle w:val="CommentReference"/>
        </w:rPr>
        <w:commentReference w:id="191"/>
      </w:r>
    </w:p>
    <w:p w14:paraId="0CCECA70" w14:textId="4477E771" w:rsidR="00295BCC" w:rsidRDefault="00295BCC" w:rsidP="00B31147">
      <w:pPr>
        <w:overflowPunct w:val="0"/>
        <w:autoSpaceDE w:val="0"/>
        <w:autoSpaceDN w:val="0"/>
        <w:adjustRightInd w:val="0"/>
        <w:ind w:left="568" w:hanging="284"/>
        <w:textAlignment w:val="baseline"/>
        <w:rPr>
          <w:ins w:id="194" w:author="RAN2#117e -Rapp" w:date="2022-03-03T23:31:00Z"/>
          <w:lang w:eastAsia="zh-CN"/>
        </w:rPr>
      </w:pPr>
      <w:ins w:id="195" w:author="RAN2#116bis e -Rapp" w:date="2022-02-10T09:51:00Z">
        <w:r>
          <w:rPr>
            <w:lang w:eastAsia="zh-CN"/>
          </w:rPr>
          <w:t>-</w:t>
        </w:r>
        <w:r>
          <w:rPr>
            <w:lang w:eastAsia="zh-CN"/>
          </w:rPr>
          <w:tab/>
        </w:r>
      </w:ins>
      <w:ins w:id="196" w:author="RAN2#116bis e -Rapp" w:date="2022-02-10T09:55:00Z">
        <w:r w:rsidR="00BD6B9D">
          <w:rPr>
            <w:lang w:eastAsia="zh-CN"/>
          </w:rPr>
          <w:t>Total</w:t>
        </w:r>
      </w:ins>
      <w:ins w:id="197" w:author="RAN2#116bis e -Rapp" w:date="2022-02-10T09:51:00Z">
        <w:r>
          <w:rPr>
            <w:lang w:eastAsia="zh-CN"/>
          </w:rPr>
          <w:t xml:space="preserve"> number </w:t>
        </w:r>
        <w:proofErr w:type="gramStart"/>
        <w:r>
          <w:rPr>
            <w:lang w:eastAsia="zh-CN"/>
          </w:rPr>
          <w:t xml:space="preserve">of </w:t>
        </w:r>
      </w:ins>
      <w:ins w:id="198" w:author="RAN2#116bis e -Rapp" w:date="2022-02-10T09:52:00Z">
        <w:r>
          <w:rPr>
            <w:lang w:eastAsia="zh-CN"/>
          </w:rPr>
          <w:t xml:space="preserve"> subgrouping</w:t>
        </w:r>
        <w:proofErr w:type="gramEnd"/>
        <w:r>
          <w:rPr>
            <w:lang w:eastAsia="zh-CN"/>
          </w:rPr>
          <w:t xml:space="preserve"> </w:t>
        </w:r>
      </w:ins>
      <w:ins w:id="199" w:author="RAN2#116bis e -Rapp" w:date="2022-02-10T09:53:00Z">
        <w:r w:rsidR="00BD6B9D">
          <w:rPr>
            <w:lang w:eastAsia="zh-CN"/>
          </w:rPr>
          <w:t>allowed in a cell is limited to 8</w:t>
        </w:r>
        <w:commentRangeStart w:id="200"/>
        <w:del w:id="201" w:author="RAN2#117e -Rapp" w:date="2022-03-09T20:12:00Z">
          <w:r w:rsidR="00BD6B9D" w:rsidDel="00883896">
            <w:rPr>
              <w:lang w:eastAsia="zh-CN"/>
            </w:rPr>
            <w:delText>.</w:delText>
          </w:r>
        </w:del>
      </w:ins>
      <w:commentRangeEnd w:id="200"/>
      <w:ins w:id="202" w:author="RAN2#117e -Rapp" w:date="2022-03-09T20:12:00Z">
        <w:r w:rsidR="00883896">
          <w:rPr>
            <w:lang w:eastAsia="zh-CN"/>
          </w:rPr>
          <w:t xml:space="preserve"> </w:t>
        </w:r>
      </w:ins>
      <w:r w:rsidR="0021110F">
        <w:rPr>
          <w:rStyle w:val="CommentReference"/>
        </w:rPr>
        <w:commentReference w:id="200"/>
      </w:r>
      <w:ins w:id="203" w:author="RAN2#116bis e -Rapp" w:date="2022-02-10T09:57:00Z">
        <w:r w:rsidR="00BD6B9D">
          <w:rPr>
            <w:szCs w:val="22"/>
            <w:lang w:eastAsia="sv-SE"/>
          </w:rPr>
          <w:t>and</w:t>
        </w:r>
      </w:ins>
      <w:ins w:id="204" w:author="RAN2#116bis e -Rapp" w:date="2022-02-10T09:56:00Z">
        <w:r w:rsidR="00BD6B9D">
          <w:rPr>
            <w:szCs w:val="22"/>
            <w:lang w:eastAsia="sv-SE"/>
          </w:rPr>
          <w:t xml:space="preserve"> represents the sum of CN-assigned and </w:t>
        </w:r>
        <w:r w:rsidR="00BD6B9D">
          <w:t>UEID-based subgrouping configured by the network</w:t>
        </w:r>
      </w:ins>
      <w:ins w:id="205" w:author="Chunli" w:date="2022-03-08T11:03:00Z">
        <w:r w:rsidR="00BB122B">
          <w:t>.</w:t>
        </w:r>
      </w:ins>
      <w:ins w:id="206"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207" w:author="RAN2#117e -Rapp" w:date="2022-03-03T23:31:00Z">
        <w:r>
          <w:rPr>
            <w:lang w:eastAsia="zh-CN"/>
          </w:rPr>
          <w:t>-</w:t>
        </w:r>
        <w:r>
          <w:rPr>
            <w:lang w:eastAsia="zh-CN"/>
          </w:rPr>
          <w:tab/>
        </w:r>
      </w:ins>
      <w:ins w:id="208" w:author="RAN2#117e -Rapp" w:date="2022-03-03T23:32:00Z">
        <w:r w:rsidRPr="00D3507E">
          <w:t xml:space="preserve">A UE with CN-assigned subgroup ID </w:t>
        </w:r>
        <w:commentRangeStart w:id="209"/>
        <w:commentRangeStart w:id="210"/>
        <w:r w:rsidRPr="00D3507E">
          <w:t>s</w:t>
        </w:r>
      </w:ins>
      <w:ins w:id="211" w:author="RAN2#117e -Rapp" w:date="2022-03-09T20:12:00Z">
        <w:r w:rsidR="00883896">
          <w:t>hall</w:t>
        </w:r>
      </w:ins>
      <w:ins w:id="212" w:author="RAN2#117e -Rapp" w:date="2022-03-03T23:32:00Z">
        <w:r w:rsidRPr="00D3507E">
          <w:t xml:space="preserve"> </w:t>
        </w:r>
      </w:ins>
      <w:commentRangeEnd w:id="209"/>
      <w:r w:rsidR="0021110F">
        <w:rPr>
          <w:rStyle w:val="CommentReference"/>
        </w:rPr>
        <w:commentReference w:id="209"/>
      </w:r>
      <w:commentRangeEnd w:id="210"/>
      <w:r w:rsidR="00883896">
        <w:rPr>
          <w:rStyle w:val="CommentReference"/>
        </w:rPr>
        <w:commentReference w:id="210"/>
      </w:r>
      <w:ins w:id="213" w:author="RAN2#117e -Rapp" w:date="2022-03-03T23:32:00Z">
        <w:r w:rsidRPr="00D3507E">
          <w:t>derive UEID-based subgroup ID in a cell supporting only UEID-based subgrouping</w:t>
        </w:r>
      </w:ins>
      <w:ins w:id="214" w:author="Chunli" w:date="2022-03-08T11:03:00Z">
        <w:r w:rsidR="00BB122B">
          <w:t>.</w:t>
        </w:r>
      </w:ins>
    </w:p>
    <w:p w14:paraId="2C726AF9" w14:textId="1D9AF8C8" w:rsidR="00980727" w:rsidRDefault="00980727" w:rsidP="00980727">
      <w:pPr>
        <w:rPr>
          <w:ins w:id="215" w:author="RAN2#117e -Rapp" w:date="2022-03-03T23:12:00Z"/>
        </w:rPr>
      </w:pPr>
      <w:ins w:id="216" w:author="RAN2#117e -Rapp" w:date="2022-03-03T22:49:00Z">
        <w:r>
          <w:t xml:space="preserve">PEI </w:t>
        </w:r>
      </w:ins>
      <w:ins w:id="217" w:author="RAN2#117e -Rapp" w:date="2022-03-03T23:09:00Z">
        <w:r w:rsidR="003C1A0F">
          <w:t>associated with subgroup</w:t>
        </w:r>
      </w:ins>
      <w:ins w:id="218" w:author="RAN2#117e -Rapp" w:date="2022-03-05T01:25:00Z">
        <w:r w:rsidR="00F3168C">
          <w:t>s</w:t>
        </w:r>
      </w:ins>
      <w:ins w:id="219" w:author="RAN2#117e -Rapp" w:date="2022-03-03T23:09:00Z">
        <w:r w:rsidR="003C1A0F">
          <w:t xml:space="preserve"> </w:t>
        </w:r>
      </w:ins>
      <w:ins w:id="220" w:author="RAN2#117e -Rapp" w:date="2022-03-03T22:56:00Z">
        <w:r>
          <w:t xml:space="preserve">has </w:t>
        </w:r>
      </w:ins>
      <w:ins w:id="221" w:author="RAN2#117e -Rapp" w:date="2022-03-03T22:49:00Z">
        <w:r>
          <w:t>the following characteristics:</w:t>
        </w:r>
      </w:ins>
    </w:p>
    <w:p w14:paraId="16628D94" w14:textId="7F873876" w:rsidR="003C1A0F" w:rsidRDefault="003C1A0F" w:rsidP="00980727">
      <w:pPr>
        <w:rPr>
          <w:ins w:id="222" w:author="RAN2#117e -Rapp" w:date="2022-03-03T22:49:00Z"/>
        </w:rPr>
      </w:pPr>
      <w:ins w:id="223" w:author="RAN2#117e -Rapp" w:date="2022-03-03T23:12:00Z">
        <w:r>
          <w:tab/>
          <w:t>-</w:t>
        </w:r>
        <w:r>
          <w:tab/>
        </w:r>
      </w:ins>
      <w:ins w:id="224" w:author="RAN2#117e -Rapp" w:date="2022-03-03T23:18:00Z">
        <w:r w:rsidR="006D0CB0">
          <w:t xml:space="preserve">If the </w:t>
        </w:r>
      </w:ins>
      <w:ins w:id="225" w:author="RAN2#117e -Rapp" w:date="2022-03-05T01:29:00Z">
        <w:r w:rsidR="000C58F9">
          <w:t xml:space="preserve">PEI is supported by the </w:t>
        </w:r>
      </w:ins>
      <w:ins w:id="226" w:author="RAN2#117e -Rapp" w:date="2022-03-03T23:13:00Z">
        <w:r>
          <w:t>UE</w:t>
        </w:r>
      </w:ins>
      <w:ins w:id="227" w:author="RAN2#117e -Rapp" w:date="2022-03-05T01:29:00Z">
        <w:r w:rsidR="000C58F9">
          <w:t>,</w:t>
        </w:r>
        <w:r w:rsidR="00706DA5">
          <w:t xml:space="preserve"> </w:t>
        </w:r>
      </w:ins>
      <w:ins w:id="228" w:author="RAN2#117e -Rapp" w:date="2022-03-03T23:18:00Z">
        <w:r w:rsidR="006D0CB0">
          <w:t xml:space="preserve">it </w:t>
        </w:r>
      </w:ins>
      <w:ins w:id="229" w:author="RAN2#117e -Rapp" w:date="2022-03-03T23:14:00Z">
        <w:r>
          <w:t xml:space="preserve">shall </w:t>
        </w:r>
      </w:ins>
      <w:ins w:id="230" w:author="RAN2#117e -Rapp" w:date="2022-03-05T01:27:00Z">
        <w:r w:rsidR="00F3168C">
          <w:t>at</w:t>
        </w:r>
      </w:ins>
      <w:ins w:id="231" w:author="Chunli" w:date="2022-03-08T11:03:00Z">
        <w:r w:rsidR="00BB122B">
          <w:t xml:space="preserve"> </w:t>
        </w:r>
      </w:ins>
      <w:ins w:id="232" w:author="RAN2#117e -Rapp" w:date="2022-03-05T01:27:00Z">
        <w:r w:rsidR="00F3168C">
          <w:t>least</w:t>
        </w:r>
      </w:ins>
      <w:ins w:id="233" w:author="RAN2#117e -Rapp" w:date="2022-03-03T23:14:00Z">
        <w:r>
          <w:t xml:space="preserve"> support</w:t>
        </w:r>
      </w:ins>
      <w:ins w:id="234" w:author="RAN2#117e -Rapp" w:date="2022-03-03T23:12:00Z">
        <w:r w:rsidRPr="00D3507E">
          <w:t xml:space="preserve"> UEID-based subgrouping method</w:t>
        </w:r>
      </w:ins>
      <w:ins w:id="235" w:author="Chunli" w:date="2022-03-08T11:03:00Z">
        <w:r w:rsidR="00BB122B">
          <w:t>.</w:t>
        </w:r>
      </w:ins>
    </w:p>
    <w:p w14:paraId="18595698" w14:textId="1273C5D8" w:rsidR="00483D67" w:rsidRDefault="00E31DD5" w:rsidP="00B31147">
      <w:pPr>
        <w:overflowPunct w:val="0"/>
        <w:autoSpaceDE w:val="0"/>
        <w:autoSpaceDN w:val="0"/>
        <w:adjustRightInd w:val="0"/>
        <w:ind w:left="568" w:hanging="284"/>
        <w:textAlignment w:val="baseline"/>
        <w:rPr>
          <w:ins w:id="236" w:author="RAN2#116bis e -Rapp" w:date="2022-02-10T10:31:00Z"/>
        </w:rPr>
      </w:pPr>
      <w:commentRangeStart w:id="237"/>
      <w:commentRangeStart w:id="238"/>
      <w:commentRangeStart w:id="239"/>
      <w:ins w:id="240" w:author="RAN2#116bis e -Rapp" w:date="2022-02-10T10:21:00Z">
        <w:r>
          <w:rPr>
            <w:lang w:eastAsia="zh-CN"/>
          </w:rPr>
          <w:t xml:space="preserve">- </w:t>
        </w:r>
        <w:r>
          <w:rPr>
            <w:lang w:eastAsia="zh-CN"/>
          </w:rPr>
          <w:tab/>
        </w:r>
        <w:r w:rsidRPr="00E31DD5">
          <w:rPr>
            <w:lang w:eastAsia="zh-CN"/>
          </w:rPr>
          <w:t xml:space="preserve">PEI subgroup indices are </w:t>
        </w:r>
      </w:ins>
      <w:ins w:id="241" w:author="RAN2#116bis e -Rapp" w:date="2022-02-10T10:22:00Z">
        <w:r>
          <w:rPr>
            <w:lang w:eastAsia="zh-CN"/>
          </w:rPr>
          <w:t xml:space="preserve">first </w:t>
        </w:r>
      </w:ins>
      <w:ins w:id="242" w:author="RAN2#116bis e -Rapp" w:date="2022-02-10T10:21:00Z">
        <w:r w:rsidRPr="00E31DD5">
          <w:rPr>
            <w:lang w:eastAsia="zh-CN"/>
          </w:rPr>
          <w:t>allocated to CN-assigned subgroups</w:t>
        </w:r>
      </w:ins>
      <w:ins w:id="243" w:author="RAN2#116bis e -Rapp" w:date="2022-02-10T10:22:00Z">
        <w:r>
          <w:rPr>
            <w:lang w:eastAsia="zh-CN"/>
          </w:rPr>
          <w:t xml:space="preserve"> followed by the </w:t>
        </w:r>
        <w:r w:rsidRPr="00E31DD5">
          <w:rPr>
            <w:lang w:eastAsia="zh-CN"/>
          </w:rPr>
          <w:t>subgroup indices</w:t>
        </w:r>
        <w:r>
          <w:rPr>
            <w:lang w:eastAsia="zh-CN"/>
          </w:rPr>
          <w:t xml:space="preserve"> </w:t>
        </w:r>
      </w:ins>
      <w:ins w:id="244" w:author="RAN2#116bis e -Rapp" w:date="2022-02-10T10:28:00Z">
        <w:r w:rsidR="00483D67">
          <w:rPr>
            <w:lang w:eastAsia="zh-CN"/>
          </w:rPr>
          <w:t>for</w:t>
        </w:r>
      </w:ins>
      <w:ins w:id="245" w:author="RAN2#116bis e -Rapp" w:date="2022-02-10T10:22:00Z">
        <w:r>
          <w:rPr>
            <w:lang w:eastAsia="zh-CN"/>
          </w:rPr>
          <w:t xml:space="preserve"> the </w:t>
        </w:r>
      </w:ins>
      <w:ins w:id="246" w:author="RAN2#116bis e -Rapp" w:date="2022-02-10T10:23:00Z">
        <w:r>
          <w:t>UEID-based subgroups</w:t>
        </w:r>
      </w:ins>
      <w:ins w:id="247" w:author="RAN2#116bis e -Rapp" w:date="2022-02-10T10:27:00Z">
        <w:r w:rsidR="00483D67">
          <w:t xml:space="preserve"> in case both</w:t>
        </w:r>
      </w:ins>
      <w:ins w:id="248" w:author="RAN2#116bis e -Rapp" w:date="2022-02-10T10:28:00Z">
        <w:r w:rsidR="00483D67">
          <w:t xml:space="preserve"> </w:t>
        </w:r>
        <w:commentRangeStart w:id="249"/>
        <w:commentRangeStart w:id="250"/>
        <w:r w:rsidR="00483D67">
          <w:t>type</w:t>
        </w:r>
      </w:ins>
      <w:commentRangeEnd w:id="249"/>
      <w:r w:rsidR="00AE3F08">
        <w:rPr>
          <w:rStyle w:val="CommentReference"/>
        </w:rPr>
        <w:commentReference w:id="249"/>
      </w:r>
      <w:commentRangeEnd w:id="250"/>
      <w:r w:rsidR="00883896">
        <w:rPr>
          <w:rStyle w:val="CommentReference"/>
        </w:rPr>
        <w:commentReference w:id="250"/>
      </w:r>
      <w:ins w:id="251" w:author="RAN2#117e -Rapp" w:date="2022-03-09T20:16:00Z">
        <w:r w:rsidR="00883896">
          <w:t>s</w:t>
        </w:r>
      </w:ins>
      <w:ins w:id="252" w:author="RAN2#116bis e -Rapp" w:date="2022-02-10T10:28:00Z">
        <w:r w:rsidR="00483D67">
          <w:t xml:space="preserve"> of subgrouping </w:t>
        </w:r>
      </w:ins>
      <w:proofErr w:type="gramStart"/>
      <w:ins w:id="253" w:author="RAN2#117e -Rapp" w:date="2022-03-09T20:17:00Z">
        <w:r w:rsidR="00884AB9">
          <w:t>are</w:t>
        </w:r>
        <w:proofErr w:type="gramEnd"/>
        <w:r w:rsidR="00884AB9">
          <w:t xml:space="preserve"> </w:t>
        </w:r>
      </w:ins>
      <w:commentRangeStart w:id="254"/>
      <w:commentRangeStart w:id="255"/>
      <w:ins w:id="256" w:author="RAN2#116bis e -Rapp" w:date="2022-02-10T10:28:00Z">
        <w:del w:id="257" w:author="RAN2#117e -Rapp" w:date="2022-03-09T20:17:00Z">
          <w:r w:rsidR="00483D67" w:rsidDel="00884AB9">
            <w:delText>is</w:delText>
          </w:r>
        </w:del>
        <w:r w:rsidR="00483D67">
          <w:t xml:space="preserve"> </w:t>
        </w:r>
      </w:ins>
      <w:commentRangeEnd w:id="254"/>
      <w:r w:rsidR="00AE3F08">
        <w:rPr>
          <w:rStyle w:val="CommentReference"/>
        </w:rPr>
        <w:commentReference w:id="254"/>
      </w:r>
      <w:commentRangeEnd w:id="255"/>
      <w:r w:rsidR="00884AB9">
        <w:rPr>
          <w:rStyle w:val="CommentReference"/>
        </w:rPr>
        <w:commentReference w:id="255"/>
      </w:r>
      <w:ins w:id="258" w:author="RAN2#116bis e -Rapp" w:date="2022-02-10T10:28:00Z">
        <w:r w:rsidR="00483D67">
          <w:t>supported in the cell</w:t>
        </w:r>
      </w:ins>
      <w:ins w:id="259" w:author="RAN2#116bis e -Rapp" w:date="2022-02-10T10:24:00Z">
        <w:r w:rsidR="00483D67">
          <w:t>.</w:t>
        </w:r>
      </w:ins>
      <w:ins w:id="260" w:author="RAN2#116bis e -Rapp" w:date="2022-02-10T10:38:00Z">
        <w:r w:rsidR="003E46CE">
          <w:t xml:space="preserve"> </w:t>
        </w:r>
      </w:ins>
      <w:commentRangeEnd w:id="237"/>
      <w:r w:rsidR="00876306">
        <w:rPr>
          <w:rStyle w:val="CommentReference"/>
        </w:rPr>
        <w:commentReference w:id="237"/>
      </w:r>
      <w:commentRangeEnd w:id="238"/>
      <w:r w:rsidR="00883896">
        <w:rPr>
          <w:rStyle w:val="CommentReference"/>
        </w:rPr>
        <w:commentReference w:id="238"/>
      </w:r>
      <w:commentRangeEnd w:id="239"/>
      <w:r w:rsidR="00373464">
        <w:rPr>
          <w:rStyle w:val="CommentReference"/>
        </w:rPr>
        <w:commentReference w:id="239"/>
      </w:r>
    </w:p>
    <w:p w14:paraId="24344466" w14:textId="471D2BC9" w:rsidR="00706DA5" w:rsidRDefault="00483D67" w:rsidP="00B31147">
      <w:pPr>
        <w:overflowPunct w:val="0"/>
        <w:autoSpaceDE w:val="0"/>
        <w:autoSpaceDN w:val="0"/>
        <w:adjustRightInd w:val="0"/>
        <w:ind w:left="568" w:hanging="284"/>
        <w:textAlignment w:val="baseline"/>
        <w:rPr>
          <w:ins w:id="261" w:author="RAN2#117e -Rapp" w:date="2022-03-05T01:33:00Z"/>
          <w:lang w:eastAsia="zh-CN"/>
        </w:rPr>
      </w:pPr>
      <w:commentRangeStart w:id="262"/>
      <w:commentRangeStart w:id="263"/>
      <w:commentRangeStart w:id="264"/>
      <w:commentRangeStart w:id="265"/>
      <w:ins w:id="266" w:author="RAN2#116bis e -Rapp" w:date="2022-02-10T10:31:00Z">
        <w:r>
          <w:t xml:space="preserve">-    </w:t>
        </w:r>
      </w:ins>
      <w:ins w:id="267" w:author="RAN2#117e -Rapp" w:date="2022-03-09T20:47:00Z">
        <w:r w:rsidR="005C41BC" w:rsidRPr="00583CF1">
          <w:t xml:space="preserve">PEI monitoring can be limited via system information </w:t>
        </w:r>
      </w:ins>
      <w:ins w:id="268" w:author="RAN2#117e -Rapp" w:date="2022-03-09T20:49:00Z">
        <w:r w:rsidR="005C41BC">
          <w:t xml:space="preserve">of </w:t>
        </w:r>
      </w:ins>
      <w:ins w:id="269" w:author="RAN2#117e -Rapp" w:date="2022-03-09T20:47:00Z">
        <w:r w:rsidR="005C41BC" w:rsidRPr="00583CF1">
          <w:t>the cell in which its last connection was released.</w:t>
        </w:r>
      </w:ins>
      <w:ins w:id="270" w:author="RAN2#116bis e -Rapp" w:date="2022-02-10T10:31:00Z">
        <w:del w:id="271" w:author="RAN2#117e -Rapp" w:date="2022-03-09T20:51:00Z">
          <w:r w:rsidRPr="00C1586D" w:rsidDel="005C41BC">
            <w:delText>UE is configured to monitor PEI</w:delText>
          </w:r>
          <w:r w:rsidDel="005C41BC">
            <w:delText>, either</w:delText>
          </w:r>
          <w:r w:rsidRPr="00C1586D" w:rsidDel="005C41BC">
            <w:delText xml:space="preserve"> only in the last used cell or any </w:delText>
          </w:r>
          <w:commentRangeStart w:id="272"/>
          <w:commentRangeStart w:id="273"/>
          <w:commentRangeStart w:id="274"/>
          <w:r w:rsidRPr="00C1586D" w:rsidDel="005C41BC">
            <w:delText>other</w:delText>
          </w:r>
        </w:del>
      </w:ins>
      <w:commentRangeEnd w:id="272"/>
      <w:del w:id="275" w:author="RAN2#117e -Rapp" w:date="2022-03-09T20:51:00Z">
        <w:r w:rsidR="009C6635" w:rsidDel="005C41BC">
          <w:rPr>
            <w:rStyle w:val="CommentReference"/>
          </w:rPr>
          <w:commentReference w:id="272"/>
        </w:r>
      </w:del>
      <w:commentRangeEnd w:id="273"/>
      <w:r w:rsidR="005C41BC">
        <w:rPr>
          <w:rStyle w:val="CommentReference"/>
        </w:rPr>
        <w:commentReference w:id="273"/>
      </w:r>
      <w:ins w:id="276" w:author="RAN2#116bis e -Rapp" w:date="2022-02-10T10:31:00Z">
        <w:del w:id="277" w:author="RAN2#117e -Rapp" w:date="2022-03-09T20:51:00Z">
          <w:r w:rsidRPr="00C1586D" w:rsidDel="005C41BC">
            <w:delText xml:space="preserve"> </w:delText>
          </w:r>
        </w:del>
      </w:ins>
      <w:commentRangeEnd w:id="274"/>
      <w:del w:id="278" w:author="RAN2#117e -Rapp" w:date="2022-03-09T20:51:00Z">
        <w:r w:rsidR="00B23902" w:rsidDel="005C41BC">
          <w:rPr>
            <w:rStyle w:val="CommentReference"/>
          </w:rPr>
          <w:commentReference w:id="274"/>
        </w:r>
      </w:del>
      <w:ins w:id="279" w:author="RAN2#116bis e -Rapp" w:date="2022-02-10T10:31:00Z">
        <w:del w:id="280" w:author="RAN2#117e -Rapp" w:date="2022-03-09T20:51:00Z">
          <w:r w:rsidRPr="00C1586D" w:rsidDel="005C41BC">
            <w:delText>cells</w:delText>
          </w:r>
        </w:del>
      </w:ins>
      <w:ins w:id="281" w:author="RAN2#116bis e -Rapp" w:date="2022-02-10T10:37:00Z">
        <w:r w:rsidR="003E46CE">
          <w:t>.</w:t>
        </w:r>
        <w:del w:id="282" w:author="RAN2#117e -Rapp" w:date="2022-03-03T21:03:00Z">
          <w:r w:rsidR="003E46CE" w:rsidDel="00BB7FFB">
            <w:delText xml:space="preserve"> Details are FFS</w:delText>
          </w:r>
        </w:del>
        <w:del w:id="283" w:author="RAN2#117e -Rapp" w:date="2022-03-03T21:24:00Z">
          <w:r w:rsidR="003E46CE" w:rsidDel="00D00ECF">
            <w:delText>.</w:delText>
          </w:r>
        </w:del>
      </w:ins>
      <w:commentRangeStart w:id="284"/>
      <w:commentRangeStart w:id="285"/>
      <w:commentRangeStart w:id="286"/>
      <w:commentRangeStart w:id="287"/>
      <w:commentRangeEnd w:id="284"/>
      <w:del w:id="288" w:author="RAN2#117e -Rapp" w:date="2022-03-09T20:56:00Z">
        <w:r w:rsidR="00C36873" w:rsidDel="00910B05">
          <w:rPr>
            <w:rStyle w:val="CommentReference"/>
          </w:rPr>
          <w:commentReference w:id="284"/>
        </w:r>
        <w:commentRangeEnd w:id="285"/>
        <w:r w:rsidR="005C41BC" w:rsidDel="00910B05">
          <w:rPr>
            <w:rStyle w:val="CommentReference"/>
          </w:rPr>
          <w:commentReference w:id="285"/>
        </w:r>
        <w:commentRangeStart w:id="289"/>
        <w:commentRangeEnd w:id="289"/>
        <w:r w:rsidR="0001513E" w:rsidDel="00910B05">
          <w:rPr>
            <w:rStyle w:val="CommentReference"/>
          </w:rPr>
          <w:commentReference w:id="289"/>
        </w:r>
      </w:del>
      <w:ins w:id="290" w:author="RAN2#116bis e -Rapp" w:date="2022-02-10T10:21:00Z">
        <w:r w:rsidR="00E31DD5" w:rsidRPr="00E31DD5">
          <w:rPr>
            <w:lang w:eastAsia="zh-CN"/>
          </w:rPr>
          <w:t>.</w:t>
        </w:r>
      </w:ins>
      <w:ins w:id="291" w:author="RAN2#117e -Rapp" w:date="2022-03-03T21:25:00Z">
        <w:r w:rsidR="00D00ECF">
          <w:rPr>
            <w:lang w:eastAsia="zh-CN"/>
          </w:rPr>
          <w:t xml:space="preserve"> </w:t>
        </w:r>
      </w:ins>
      <w:commentRangeEnd w:id="286"/>
      <w:r w:rsidR="0027258B">
        <w:rPr>
          <w:rStyle w:val="CommentReference"/>
        </w:rPr>
        <w:commentReference w:id="286"/>
      </w:r>
      <w:commentRangeEnd w:id="262"/>
      <w:commentRangeEnd w:id="287"/>
      <w:r w:rsidR="005C41BC">
        <w:rPr>
          <w:rStyle w:val="CommentReference"/>
        </w:rPr>
        <w:commentReference w:id="287"/>
      </w:r>
      <w:r w:rsidR="00211D34">
        <w:rPr>
          <w:rStyle w:val="CommentReference"/>
        </w:rPr>
        <w:commentReference w:id="262"/>
      </w:r>
      <w:commentRangeEnd w:id="263"/>
      <w:commentRangeEnd w:id="264"/>
      <w:r w:rsidR="00680EE7">
        <w:rPr>
          <w:rStyle w:val="CommentReference"/>
        </w:rPr>
        <w:commentReference w:id="263"/>
      </w:r>
      <w:commentRangeEnd w:id="265"/>
      <w:r w:rsidR="00AD6B35">
        <w:rPr>
          <w:rStyle w:val="CommentReference"/>
        </w:rPr>
        <w:commentReference w:id="265"/>
      </w:r>
      <w:r w:rsidR="00487A52">
        <w:rPr>
          <w:rStyle w:val="CommentReference"/>
        </w:rPr>
        <w:commentReference w:id="264"/>
      </w:r>
    </w:p>
    <w:p w14:paraId="6E415338" w14:textId="5A6D3ECE" w:rsidR="00E31DD5" w:rsidRDefault="00706DA5" w:rsidP="00B31147">
      <w:pPr>
        <w:overflowPunct w:val="0"/>
        <w:autoSpaceDE w:val="0"/>
        <w:autoSpaceDN w:val="0"/>
        <w:adjustRightInd w:val="0"/>
        <w:ind w:left="568" w:hanging="284"/>
        <w:textAlignment w:val="baseline"/>
        <w:rPr>
          <w:lang w:eastAsia="zh-CN"/>
        </w:rPr>
      </w:pPr>
      <w:ins w:id="292" w:author="RAN2#117e -Rapp" w:date="2022-03-05T01:33:00Z">
        <w:r>
          <w:rPr>
            <w:bCs/>
            <w:lang w:eastAsia="sv-SE"/>
          </w:rPr>
          <w:t>-</w:t>
        </w:r>
        <w:r>
          <w:rPr>
            <w:bCs/>
            <w:lang w:eastAsia="sv-SE"/>
          </w:rPr>
          <w:tab/>
        </w:r>
      </w:ins>
      <w:ins w:id="293"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ins>
      <w:commentRangeStart w:id="294"/>
      <w:commentRangeStart w:id="295"/>
      <w:commentRangeEnd w:id="294"/>
      <w:del w:id="296" w:author="RAN2#117e -Rapp" w:date="2022-03-09T20:55:00Z">
        <w:r w:rsidR="004D76D7" w:rsidDel="005C41BC">
          <w:rPr>
            <w:rStyle w:val="CommentReference"/>
          </w:rPr>
          <w:commentReference w:id="294"/>
        </w:r>
        <w:commentRangeEnd w:id="295"/>
        <w:r w:rsidR="005C41BC" w:rsidDel="005C41BC">
          <w:rPr>
            <w:rStyle w:val="CommentReference"/>
          </w:rPr>
          <w:commentReference w:id="295"/>
        </w:r>
      </w:del>
    </w:p>
    <w:p w14:paraId="714230D2" w14:textId="3A499D9D" w:rsidR="00F307AD" w:rsidRPr="00F307AD" w:rsidRDefault="00F307AD" w:rsidP="00F307AD">
      <w:pPr>
        <w:overflowPunct w:val="0"/>
        <w:autoSpaceDE w:val="0"/>
        <w:autoSpaceDN w:val="0"/>
        <w:adjustRightInd w:val="0"/>
        <w:ind w:left="568" w:hanging="284"/>
        <w:textAlignment w:val="baseline"/>
        <w:rPr>
          <w:ins w:id="297" w:author="RAN2#115-Rapp" w:date="2021-09-09T15:16:00Z"/>
          <w:rFonts w:eastAsiaTheme="minorEastAsia"/>
          <w:lang w:eastAsia="zh-CN"/>
        </w:rPr>
      </w:pPr>
      <w:ins w:id="298"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99" w:author="RAN2#116-Rapp" w:date="2021-11-15T14:27:00Z"/>
          <w:del w:id="300" w:author="RAN2#117e -Rapp" w:date="2022-03-03T21:13:00Z"/>
          <w:lang w:eastAsia="zh-CN"/>
        </w:rPr>
      </w:pPr>
      <w:ins w:id="301" w:author="RAN2#115-Rapp" w:date="2021-09-09T15:16:00Z">
        <w:del w:id="302"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303" w:author="RAN2#116-Rapp" w:date="2021-11-18T14:29:00Z">
        <w:del w:id="304" w:author="RAN2#117e -Rapp" w:date="2022-03-03T21:13:00Z">
          <w:r w:rsidR="007822E8" w:rsidDel="00135764">
            <w:rPr>
              <w:rFonts w:eastAsia="宋体" w:hint="eastAsia"/>
              <w:lang w:val="en-US" w:eastAsia="zh-CN"/>
            </w:rPr>
            <w:delText>support</w:delText>
          </w:r>
        </w:del>
      </w:ins>
      <w:ins w:id="305" w:author="RAN2#115-Rapp" w:date="2021-09-09T15:16:00Z">
        <w:del w:id="306" w:author="RAN2#117e -Rapp" w:date="2022-03-03T21:13:00Z">
          <w:r w:rsidDel="00135764">
            <w:rPr>
              <w:lang w:eastAsia="zh-CN"/>
            </w:rPr>
            <w:delText xml:space="preserve"> of subgrouping is signalled by explicit indication or implicitly, and what the RAN </w:delText>
          </w:r>
        </w:del>
      </w:ins>
      <w:ins w:id="307" w:author="RAN2#116-Rapp" w:date="2021-11-19T10:50:00Z">
        <w:del w:id="308" w:author="RAN2#117e -Rapp" w:date="2022-03-03T21:13:00Z">
          <w:r w:rsidR="00BC6B3C" w:rsidDel="00135764">
            <w:rPr>
              <w:rFonts w:eastAsia="宋体" w:hint="eastAsia"/>
              <w:lang w:val="en-US" w:eastAsia="zh-CN"/>
            </w:rPr>
            <w:delText>support</w:delText>
          </w:r>
        </w:del>
      </w:ins>
      <w:ins w:id="309" w:author="RAN2#115-Rapp" w:date="2021-09-09T15:16:00Z">
        <w:del w:id="310"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311" w:author="RAN2#116-Rapp" w:date="2021-11-15T14:42:00Z"/>
          <w:del w:id="312" w:author="RAN2#117e -Rapp" w:date="2022-03-03T21:13:00Z"/>
          <w:lang w:eastAsia="zh-CN"/>
        </w:rPr>
      </w:pPr>
      <w:ins w:id="313" w:author="RAN2#116-Rapp" w:date="2021-11-15T14:27:00Z">
        <w:del w:id="314"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315" w:author="RAN2#116-Rapp" w:date="2021-11-15T16:41:00Z">
        <w:del w:id="316" w:author="RAN2#117e -Rapp" w:date="2022-03-03T21:13:00Z">
          <w:r w:rsidDel="00135764">
            <w:rPr>
              <w:lang w:eastAsia="zh-CN"/>
            </w:rPr>
            <w:delText>It is a</w:delText>
          </w:r>
        </w:del>
      </w:ins>
      <w:ins w:id="317" w:author="RAN2#116-Rapp" w:date="2021-11-15T14:28:00Z">
        <w:del w:id="318" w:author="RAN2#117e -Rapp" w:date="2022-03-03T21:13:00Z">
          <w:r w:rsidDel="00135764">
            <w:rPr>
              <w:lang w:eastAsia="zh-CN"/>
            </w:rPr>
            <w:delText>ssume</w:delText>
          </w:r>
        </w:del>
      </w:ins>
      <w:ins w:id="319" w:author="RAN2#116-Rapp" w:date="2021-11-15T16:41:00Z">
        <w:del w:id="320" w:author="RAN2#117e -Rapp" w:date="2022-03-03T21:13:00Z">
          <w:r w:rsidDel="00135764">
            <w:rPr>
              <w:lang w:eastAsia="zh-CN"/>
            </w:rPr>
            <w:delText>d</w:delText>
          </w:r>
        </w:del>
      </w:ins>
      <w:ins w:id="321" w:author="RAN2#116-Rapp" w:date="2021-11-15T14:28:00Z">
        <w:del w:id="322" w:author="RAN2#117e -Rapp" w:date="2022-03-03T21:13:00Z">
          <w:r w:rsidDel="00135764">
            <w:rPr>
              <w:lang w:eastAsia="zh-CN"/>
            </w:rPr>
            <w:delText xml:space="preserve"> that one subgroup indication refer</w:delText>
          </w:r>
        </w:del>
      </w:ins>
      <w:ins w:id="323" w:author="RAN2#116-Rapp" w:date="2021-11-19T15:58:00Z">
        <w:del w:id="324" w:author="RAN2#117e -Rapp" w:date="2022-03-03T21:13:00Z">
          <w:r w:rsidR="00E77A39" w:rsidDel="00135764">
            <w:rPr>
              <w:lang w:eastAsia="zh-CN"/>
            </w:rPr>
            <w:delText>s</w:delText>
          </w:r>
        </w:del>
      </w:ins>
      <w:ins w:id="325" w:author="RAN2#116-Rapp" w:date="2021-11-15T14:28:00Z">
        <w:del w:id="326" w:author="RAN2#117e -Rapp" w:date="2022-03-03T21:13:00Z">
          <w:r w:rsidDel="00135764">
            <w:rPr>
              <w:lang w:eastAsia="zh-CN"/>
            </w:rPr>
            <w:delText xml:space="preserve"> to either CN </w:delText>
          </w:r>
        </w:del>
      </w:ins>
      <w:ins w:id="327" w:author="RAN2#116-Rapp" w:date="2021-11-15T14:29:00Z">
        <w:del w:id="328" w:author="RAN2#117e -Rapp" w:date="2022-03-03T21:13:00Z">
          <w:r w:rsidDel="00135764">
            <w:rPr>
              <w:lang w:eastAsia="zh-CN"/>
            </w:rPr>
            <w:delText xml:space="preserve">controlled subgrouping </w:delText>
          </w:r>
        </w:del>
      </w:ins>
      <w:ins w:id="329" w:author="RAN2#116-Rapp" w:date="2021-11-15T14:28:00Z">
        <w:del w:id="330" w:author="RAN2#117e -Rapp" w:date="2022-03-03T21:13:00Z">
          <w:r w:rsidDel="00135764">
            <w:rPr>
              <w:lang w:eastAsia="zh-CN"/>
            </w:rPr>
            <w:delText xml:space="preserve">or </w:delText>
          </w:r>
        </w:del>
      </w:ins>
      <w:ins w:id="331" w:author="RAN2#116-Rapp" w:date="2021-11-15T14:29:00Z">
        <w:del w:id="332" w:author="RAN2#117e -Rapp" w:date="2022-03-03T21:13:00Z">
          <w:r w:rsidDel="00135764">
            <w:rPr>
              <w:lang w:eastAsia="zh-CN"/>
            </w:rPr>
            <w:delText>UE ID based subgrouping</w:delText>
          </w:r>
        </w:del>
      </w:ins>
      <w:ins w:id="333" w:author="RAN2#116-Rapp" w:date="2021-11-15T14:28:00Z">
        <w:del w:id="334" w:author="RAN2#117e -Rapp" w:date="2022-03-03T21:13:00Z">
          <w:r w:rsidDel="00135764">
            <w:rPr>
              <w:lang w:eastAsia="zh-CN"/>
            </w:rPr>
            <w:delText>, i.e. the subgroup ID fo</w:delText>
          </w:r>
        </w:del>
      </w:ins>
      <w:ins w:id="335" w:author="RAN2#116-Rapp" w:date="2021-11-15T14:29:00Z">
        <w:del w:id="336" w:author="RAN2#117e -Rapp" w:date="2022-03-03T21:13:00Z">
          <w:r w:rsidDel="00135764">
            <w:rPr>
              <w:lang w:eastAsia="zh-CN"/>
            </w:rPr>
            <w:delText>r CN controlled subgrouping and UE ID based subgrouping is not overlapping</w:delText>
          </w:r>
        </w:del>
      </w:ins>
      <w:ins w:id="337" w:author="RAN2#116-Rapp" w:date="2021-11-15T14:27:00Z">
        <w:del w:id="338"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339" w:author="RAN2#116bis e -Rapp" w:date="2022-02-10T10:32:00Z"/>
          <w:del w:id="340" w:author="RAN2#117e -Rapp" w:date="2022-03-03T23:27:00Z"/>
          <w:lang w:eastAsia="zh-CN"/>
        </w:rPr>
      </w:pPr>
      <w:ins w:id="341" w:author="RAN2#116-Rapp" w:date="2021-11-15T14:42:00Z">
        <w:del w:id="342"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343" w:author="RAN2#116-Rapp" w:date="2021-11-15T16:42:00Z">
        <w:del w:id="344" w:author="RAN2#117e -Rapp" w:date="2022-03-03T23:27:00Z">
          <w:r w:rsidDel="009D13C1">
            <w:rPr>
              <w:lang w:eastAsia="zh-CN"/>
            </w:rPr>
            <w:delText>It is assumed</w:delText>
          </w:r>
        </w:del>
      </w:ins>
      <w:ins w:id="345" w:author="RAN2#116-Rapp" w:date="2021-11-15T14:42:00Z">
        <w:del w:id="346" w:author="RAN2#117e -Rapp" w:date="2022-03-03T23:27:00Z">
          <w:r w:rsidDel="009D13C1">
            <w:rPr>
              <w:lang w:eastAsia="zh-CN"/>
            </w:rPr>
            <w:delText xml:space="preserve"> that</w:delText>
          </w:r>
        </w:del>
      </w:ins>
      <w:ins w:id="347" w:author="RAN2#116-Rapp" w:date="2021-11-15T14:43:00Z">
        <w:del w:id="348"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349" w:author="Huawei-Jagdeep" w:date="2021-11-15T13:45:00Z">
        <w:del w:id="350" w:author="RAN2#117e -Rapp" w:date="2022-03-03T23:27:00Z">
          <w:r w:rsidDel="009D13C1">
            <w:rPr>
              <w:lang w:eastAsia="zh-CN"/>
            </w:rPr>
            <w:delText xml:space="preserve"> </w:delText>
          </w:r>
        </w:del>
      </w:ins>
      <w:ins w:id="351" w:author="RAN2#116-Rapp" w:date="2021-11-16T09:47:00Z">
        <w:del w:id="352" w:author="RAN2#117e -Rapp" w:date="2022-03-03T23:27:00Z">
          <w:r w:rsidDel="009D13C1">
            <w:rPr>
              <w:lang w:eastAsia="zh-CN"/>
            </w:rPr>
            <w:delText>will be used</w:delText>
          </w:r>
        </w:del>
      </w:ins>
      <w:ins w:id="353" w:author="RAN2#116-Rapp" w:date="2021-11-15T14:42:00Z">
        <w:del w:id="354" w:author="RAN2#117e -Rapp" w:date="2022-03-03T23:27:00Z">
          <w:r w:rsidDel="009D13C1">
            <w:rPr>
              <w:lang w:eastAsia="zh-CN"/>
            </w:rPr>
            <w:delText>.</w:delText>
          </w:r>
        </w:del>
      </w:ins>
      <w:ins w:id="355" w:author="RAN2#116-Rapp" w:date="2021-11-15T14:43:00Z">
        <w:del w:id="356"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357" w:author="RAN2#116bis e -Rapp" w:date="2022-02-10T10:32:00Z"/>
          <w:del w:id="358" w:author="RAN2#117e -Rapp" w:date="2022-03-03T23:27:00Z"/>
          <w:lang w:eastAsia="zh-CN"/>
        </w:rPr>
      </w:pPr>
      <w:ins w:id="359" w:author="RAN2#116bis e -Rapp" w:date="2022-02-10T10:32:00Z">
        <w:del w:id="360" w:author="RAN2#117e -Rapp" w:date="2022-03-03T23:27:00Z">
          <w:r w:rsidDel="009D13C1">
            <w:rPr>
              <w:lang w:eastAsia="zh-CN"/>
            </w:rPr>
            <w:lastRenderedPageBreak/>
            <w:delText xml:space="preserve">Editor’s </w:delText>
          </w:r>
          <w:r w:rsidDel="009D13C1">
            <w:rPr>
              <w:rFonts w:hint="eastAsia"/>
              <w:lang w:eastAsia="zh-CN"/>
            </w:rPr>
            <w:delText>N</w:delText>
          </w:r>
          <w:r w:rsidDel="009D13C1">
            <w:rPr>
              <w:lang w:eastAsia="zh-CN"/>
            </w:rPr>
            <w:delText>OTE:</w:delText>
          </w:r>
        </w:del>
      </w:ins>
      <w:ins w:id="361" w:author="RAN2#116bis e -Rapp" w:date="2022-02-10T10:34:00Z">
        <w:del w:id="362" w:author="RAN2#117e -Rapp" w:date="2022-03-03T23:27:00Z">
          <w:r w:rsidDel="009D13C1">
            <w:rPr>
              <w:lang w:eastAsia="zh-CN"/>
            </w:rPr>
            <w:delText xml:space="preserve">Details of how the </w:delText>
          </w:r>
        </w:del>
      </w:ins>
      <w:ins w:id="363" w:author="RAN2#116bis e -Rapp" w:date="2022-02-10T10:35:00Z">
        <w:del w:id="364" w:author="RAN2#117e -Rapp" w:date="2022-03-03T23:27:00Z">
          <w:r w:rsidR="003E46CE" w:rsidDel="009D13C1">
            <w:rPr>
              <w:lang w:eastAsia="zh-CN"/>
            </w:rPr>
            <w:delText xml:space="preserve">configuration </w:delText>
          </w:r>
        </w:del>
      </w:ins>
      <w:ins w:id="365" w:author="RAN2#116bis e -Rapp" w:date="2022-02-10T10:36:00Z">
        <w:del w:id="366"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367" w:author="RAN2#116bis e -Rapp" w:date="2022-02-10T10:35:00Z">
        <w:del w:id="368" w:author="RAN2#117e -Rapp" w:date="2022-03-03T23:27:00Z">
          <w:r w:rsidR="003E46CE" w:rsidDel="009D13C1">
            <w:rPr>
              <w:lang w:eastAsia="zh-CN"/>
            </w:rPr>
            <w:delText xml:space="preserve">is provided to the </w:delText>
          </w:r>
        </w:del>
      </w:ins>
      <w:ins w:id="369" w:author="RAN2#116bis e -Rapp" w:date="2022-02-10T10:34:00Z">
        <w:del w:id="370" w:author="RAN2#117e -Rapp" w:date="2022-03-03T23:27:00Z">
          <w:r w:rsidRPr="00483D67" w:rsidDel="009D13C1">
            <w:rPr>
              <w:lang w:eastAsia="zh-CN"/>
            </w:rPr>
            <w:delText xml:space="preserve"> UE </w:delText>
          </w:r>
        </w:del>
      </w:ins>
      <w:ins w:id="371" w:author="RAN2#116bis e -Rapp" w:date="2022-02-10T10:35:00Z">
        <w:del w:id="372" w:author="RAN2#117e -Rapp" w:date="2022-03-03T23:27:00Z">
          <w:r w:rsidR="003E46CE" w:rsidDel="009D13C1">
            <w:rPr>
              <w:lang w:eastAsia="zh-CN"/>
            </w:rPr>
            <w:delText>t</w:delText>
          </w:r>
        </w:del>
      </w:ins>
      <w:ins w:id="373" w:author="RAN2#116bis e -Rapp" w:date="2022-02-10T10:34:00Z">
        <w:del w:id="374" w:author="RAN2#117e -Rapp" w:date="2022-03-03T23:27:00Z">
          <w:r w:rsidRPr="00483D67" w:rsidDel="009D13C1">
            <w:rPr>
              <w:lang w:eastAsia="zh-CN"/>
            </w:rPr>
            <w:delText xml:space="preserve">o monitor PEI, either only in the last used cell or any other cells </w:delText>
          </w:r>
        </w:del>
      </w:ins>
      <w:ins w:id="375" w:author="RAN2#116bis e -Rapp" w:date="2022-02-10T10:36:00Z">
        <w:del w:id="376" w:author="RAN2#117e -Rapp" w:date="2022-03-03T23:27:00Z">
          <w:r w:rsidR="003E46CE" w:rsidDel="009D13C1">
            <w:rPr>
              <w:lang w:eastAsia="zh-CN"/>
            </w:rPr>
            <w:delText>is FFS</w:delText>
          </w:r>
        </w:del>
      </w:ins>
      <w:ins w:id="377" w:author="RAN2#116bis e -Rapp" w:date="2022-02-10T10:34:00Z">
        <w:del w:id="378" w:author="RAN2#117e -Rapp" w:date="2022-03-03T23:27:00Z">
          <w:r w:rsidRPr="00483D67" w:rsidDel="009D13C1">
            <w:rPr>
              <w:lang w:eastAsia="zh-CN"/>
            </w:rPr>
            <w:delText>..</w:delText>
          </w:r>
        </w:del>
      </w:ins>
      <w:ins w:id="379" w:author="RAN2#116bis e -Rapp" w:date="2022-02-10T10:32:00Z">
        <w:del w:id="380"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81" w:author="RAN2#115-Rapp" w:date="2021-09-09T15:16:00Z"/>
          <w:lang w:eastAsia="zh-CN"/>
        </w:rPr>
      </w:pPr>
    </w:p>
    <w:p w14:paraId="26656CB7" w14:textId="02D0057C" w:rsidR="00BB64A6" w:rsidRDefault="007E76A7">
      <w:pPr>
        <w:ind w:leftChars="100" w:left="200"/>
        <w:rPr>
          <w:ins w:id="382" w:author="RAN2#115-Rapp" w:date="2021-09-01T16:01:00Z"/>
        </w:rPr>
      </w:pPr>
      <w:ins w:id="383" w:author="RAN2#115-Rapp" w:date="2021-09-01T16:01:00Z">
        <w:r>
          <w:rPr>
            <w:b/>
          </w:rPr>
          <w:t xml:space="preserve">CN controlled subgrouping: </w:t>
        </w:r>
        <w:r>
          <w:t>AMF is responsible for assigning subgroup ID to the UE</w:t>
        </w:r>
        <w:r>
          <w:rPr>
            <w:rFonts w:hint="eastAsia"/>
          </w:rPr>
          <w:t>.</w:t>
        </w:r>
        <w:r>
          <w:t xml:space="preserve"> </w:t>
        </w:r>
      </w:ins>
      <w:ins w:id="384" w:author="RAN2#116-Rapp" w:date="2021-11-15T14:33:00Z">
        <w:r>
          <w:t xml:space="preserve">The total number of subgroups for </w:t>
        </w:r>
      </w:ins>
      <w:ins w:id="385" w:author="RAN2#116-Rapp" w:date="2021-11-15T14:34:00Z">
        <w:r>
          <w:t>CN controlled subgrouping</w:t>
        </w:r>
      </w:ins>
      <w:ins w:id="386" w:author="RAN2#116-Rapp" w:date="2021-11-15T14:33:00Z">
        <w:r>
          <w:t xml:space="preserve"> can be configured up to 8</w:t>
        </w:r>
      </w:ins>
      <w:ins w:id="387" w:author="RAN2#116-Rapp" w:date="2021-11-15T14:35:00Z">
        <w:r>
          <w:t>,</w:t>
        </w:r>
      </w:ins>
      <w:ins w:id="388" w:author="RAN2#116-Rapp" w:date="2021-11-15T14:33:00Z">
        <w:r>
          <w:t xml:space="preserve"> e.g. by OAM. </w:t>
        </w:r>
      </w:ins>
      <w:ins w:id="389" w:author="RAN2#115-Rapp" w:date="2021-09-01T16:01:00Z">
        <w:r>
          <w:t>The following figure describes the procedure for CN controlled subgrouping:</w:t>
        </w:r>
      </w:ins>
    </w:p>
    <w:p w14:paraId="1C086540" w14:textId="77777777" w:rsidR="00BB64A6" w:rsidRDefault="00574109">
      <w:pPr>
        <w:pStyle w:val="TF"/>
        <w:ind w:leftChars="100" w:left="200"/>
        <w:rPr>
          <w:ins w:id="390" w:author="RAN2#115-Rapp" w:date="2021-09-01T16:01:00Z"/>
        </w:rPr>
      </w:pPr>
      <w:ins w:id="391" w:author="RAN2#115-Rapp" w:date="2021-09-01T16:01:00Z">
        <w:r>
          <w:rPr>
            <w:rFonts w:eastAsia="Yu Mincho"/>
            <w:noProof/>
          </w:rPr>
          <w:object w:dxaOrig="7065" w:dyaOrig="4140" w14:anchorId="3BAF6B38">
            <v:shape id="_x0000_i1026" type="#_x0000_t75" alt="" style="width:353.75pt;height:209.75pt;mso-width-percent:0;mso-height-percent:0;mso-width-percent:0;mso-height-percent:0" o:ole="">
              <v:imagedata r:id="rId29" o:title=""/>
            </v:shape>
            <o:OLEObject Type="Embed" ProgID="Mscgen.Chart" ShapeID="_x0000_i1026" DrawAspect="Content" ObjectID="_1708406394" r:id="rId30"/>
          </w:object>
        </w:r>
      </w:ins>
    </w:p>
    <w:p w14:paraId="4E1815F8" w14:textId="77777777" w:rsidR="00BB64A6" w:rsidRDefault="007E76A7">
      <w:pPr>
        <w:pStyle w:val="TF"/>
        <w:ind w:leftChars="100" w:left="200"/>
        <w:rPr>
          <w:ins w:id="392" w:author="RAN2#115-Rapp" w:date="2021-09-01T16:01:00Z"/>
        </w:rPr>
      </w:pPr>
      <w:ins w:id="3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94" w:author="Ericsson Martin" w:date="2021-11-18T12:58:00Z"/>
          <w:rFonts w:eastAsia="Yu Mincho"/>
          <w:lang w:eastAsia="ja-JP"/>
        </w:rPr>
      </w:pPr>
      <w:ins w:id="395" w:author="RAN2#116-Rapp" w:date="2021-11-19T11:31:00Z">
        <w:r>
          <w:rPr>
            <w:rFonts w:eastAsia="Yu Mincho"/>
            <w:lang w:eastAsia="ja-JP"/>
          </w:rPr>
          <w:t>1</w:t>
        </w:r>
      </w:ins>
      <w:ins w:id="396" w:author="Ericsson Martin" w:date="2021-11-18T12:58:00Z">
        <w:r w:rsidR="00DC3521">
          <w:rPr>
            <w:rFonts w:eastAsia="Yu Mincho"/>
            <w:lang w:eastAsia="ja-JP"/>
          </w:rPr>
          <w:t>.</w:t>
        </w:r>
        <w:r w:rsidR="00DC3521">
          <w:rPr>
            <w:rFonts w:eastAsia="Yu Mincho"/>
            <w:lang w:eastAsia="ja-JP"/>
          </w:rPr>
          <w:tab/>
        </w:r>
      </w:ins>
      <w:ins w:id="397" w:author="RAN2#116-Rapp" w:date="2021-11-19T19:43:00Z">
        <w:r w:rsidR="00BE69BA">
          <w:rPr>
            <w:rFonts w:eastAsia="Yu Mincho"/>
            <w:lang w:eastAsia="ja-JP"/>
          </w:rPr>
          <w:t>The UE indicates its support of CN controlled subgrouping via NAS signalling.</w:t>
        </w:r>
      </w:ins>
      <w:ins w:id="3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99" w:author="RAN2#115-Rapp" w:date="2021-09-01T16:03:00Z"/>
          <w:rFonts w:eastAsia="Yu Mincho"/>
          <w:lang w:eastAsia="ja-JP"/>
        </w:rPr>
      </w:pPr>
      <w:ins w:id="400" w:author="RAN2#116-Rapp" w:date="2021-11-19T11:31:00Z">
        <w:r>
          <w:rPr>
            <w:rFonts w:eastAsia="Yu Mincho"/>
            <w:lang w:eastAsia="ja-JP"/>
          </w:rPr>
          <w:t>2</w:t>
        </w:r>
      </w:ins>
      <w:ins w:id="401" w:author="RAN2#115-Rapp" w:date="2021-09-01T16:03:00Z">
        <w:r w:rsidR="007E76A7">
          <w:rPr>
            <w:rFonts w:eastAsia="Yu Mincho"/>
            <w:lang w:eastAsia="ja-JP"/>
          </w:rPr>
          <w:t>.</w:t>
        </w:r>
        <w:r w:rsidR="007E76A7">
          <w:rPr>
            <w:rFonts w:eastAsia="Yu Mincho"/>
            <w:lang w:eastAsia="ja-JP"/>
          </w:rPr>
          <w:tab/>
        </w:r>
      </w:ins>
      <w:ins w:id="402" w:author="RAN2#116-Rapp" w:date="2021-11-19T19:43:00Z">
        <w:r w:rsidR="00BE69BA">
          <w:rPr>
            <w:rFonts w:eastAsia="Yu Mincho"/>
            <w:lang w:eastAsia="ja-JP"/>
          </w:rPr>
          <w:t>If the UE supports CN controlled subgrouping, t</w:t>
        </w:r>
      </w:ins>
      <w:ins w:id="4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404" w:author="RAN2#115-Rapp" w:date="2021-09-01T16:03:00Z"/>
          <w:rFonts w:eastAsia="Yu Mincho"/>
          <w:lang w:eastAsia="ja-JP"/>
        </w:rPr>
      </w:pPr>
      <w:ins w:id="405" w:author="RAN2#116-Rapp" w:date="2021-11-19T11:31:00Z">
        <w:r>
          <w:rPr>
            <w:rFonts w:eastAsia="Yu Mincho"/>
            <w:lang w:eastAsia="ja-JP"/>
          </w:rPr>
          <w:t>3</w:t>
        </w:r>
      </w:ins>
      <w:ins w:id="4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407" w:author="RAN2#116-Rapp" w:date="2021-11-19T11:40:00Z">
        <w:r w:rsidR="00AF27BF">
          <w:t>subgroup ID</w:t>
        </w:r>
      </w:ins>
      <w:ins w:id="4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409" w:author="RAN2#116-Rapp" w:date="2021-11-19T11:36:00Z"/>
          <w:rFonts w:eastAsia="Yu Mincho"/>
          <w:lang w:eastAsia="ja-JP"/>
        </w:rPr>
      </w:pPr>
      <w:ins w:id="410" w:author="RAN2#116-Rapp" w:date="2021-11-19T11:31:00Z">
        <w:r>
          <w:rPr>
            <w:rFonts w:eastAsia="Yu Mincho"/>
            <w:lang w:eastAsia="ja-JP"/>
          </w:rPr>
          <w:t>4</w:t>
        </w:r>
      </w:ins>
      <w:ins w:id="4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412" w:author="RAN2#116-Rapp" w:date="2021-11-19T11:41:00Z">
        <w:r w:rsidR="00AF27BF">
          <w:t>subgroup ID</w:t>
        </w:r>
      </w:ins>
      <w:ins w:id="413" w:author="RAN2#115-Rapp" w:date="2021-09-01T16:03:00Z">
        <w:r w:rsidR="007E76A7">
          <w:t xml:space="preserve"> for paging the UE in RRC_IDLE/ RRC_INACTIVE state</w:t>
        </w:r>
        <w:r w:rsidR="007E76A7">
          <w:rPr>
            <w:rFonts w:eastAsia="Yu Mincho"/>
            <w:lang w:eastAsia="ja-JP"/>
          </w:rPr>
          <w:t>.</w:t>
        </w:r>
      </w:ins>
    </w:p>
    <w:p w14:paraId="7F3F6D7B" w14:textId="6ED35493" w:rsidR="00C941B1" w:rsidRPr="004913EC" w:rsidRDefault="00C941B1" w:rsidP="004913EC">
      <w:pPr>
        <w:overflowPunct w:val="0"/>
        <w:autoSpaceDE w:val="0"/>
        <w:autoSpaceDN w:val="0"/>
        <w:adjustRightInd w:val="0"/>
        <w:ind w:leftChars="242" w:left="768" w:hanging="284"/>
        <w:textAlignment w:val="baseline"/>
        <w:rPr>
          <w:ins w:id="414" w:author="RAN2#116-Rapp" w:date="2021-11-19T11:36:00Z"/>
        </w:rPr>
      </w:pPr>
      <w:ins w:id="4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416" w:author="RAN2#116-Rapp" w:date="2021-11-19T11:47:00Z">
        <w:r w:rsidR="004913EC">
          <w:rPr>
            <w:rFonts w:eastAsia="Yu Mincho"/>
            <w:lang w:eastAsia="ja-JP"/>
          </w:rPr>
          <w:t xml:space="preserve">When </w:t>
        </w:r>
      </w:ins>
      <w:ins w:id="417" w:author="RAN2#116-Rapp" w:date="2021-11-19T12:23:00Z">
        <w:r w:rsidR="008271C2">
          <w:rPr>
            <w:rFonts w:eastAsia="Yu Mincho"/>
            <w:lang w:eastAsia="ja-JP"/>
          </w:rPr>
          <w:t xml:space="preserve">the </w:t>
        </w:r>
      </w:ins>
      <w:ins w:id="418" w:author="RAN2#116-Rapp" w:date="2021-11-19T11:47:00Z">
        <w:r w:rsidR="004913EC">
          <w:t xml:space="preserve">paging message for the UE </w:t>
        </w:r>
        <w:commentRangeStart w:id="419"/>
        <w:commentRangeStart w:id="420"/>
        <w:r w:rsidR="004913EC">
          <w:t xml:space="preserve">is </w:t>
        </w:r>
        <w:commentRangeStart w:id="421"/>
        <w:commentRangeStart w:id="422"/>
        <w:del w:id="423" w:author="RAN2#117e -Rapp" w:date="2022-03-09T20:57:00Z">
          <w:r w:rsidR="004913EC" w:rsidDel="00910B05">
            <w:delText xml:space="preserve">arrived </w:delText>
          </w:r>
        </w:del>
      </w:ins>
      <w:commentRangeEnd w:id="421"/>
      <w:r w:rsidR="00787DC2">
        <w:rPr>
          <w:rStyle w:val="CommentReference"/>
        </w:rPr>
        <w:commentReference w:id="421"/>
      </w:r>
      <w:commentRangeEnd w:id="422"/>
      <w:r w:rsidR="00910B05">
        <w:rPr>
          <w:rStyle w:val="CommentReference"/>
        </w:rPr>
        <w:commentReference w:id="422"/>
      </w:r>
      <w:ins w:id="424" w:author="RAN2#117e -Rapp" w:date="2022-03-09T20:57:00Z">
        <w:r w:rsidR="00910B05">
          <w:t xml:space="preserve">received </w:t>
        </w:r>
      </w:ins>
      <w:ins w:id="425" w:author="RAN2#116-Rapp" w:date="2021-11-19T11:55:00Z">
        <w:r w:rsidR="009F7007">
          <w:t xml:space="preserve">from the CN </w:t>
        </w:r>
      </w:ins>
      <w:ins w:id="426" w:author="RAN2#116-Rapp" w:date="2021-11-19T11:47:00Z">
        <w:r w:rsidR="004913EC">
          <w:t xml:space="preserve">or </w:t>
        </w:r>
      </w:ins>
      <w:commentRangeEnd w:id="419"/>
      <w:r w:rsidR="00AE3F08">
        <w:rPr>
          <w:rStyle w:val="CommentReference"/>
        </w:rPr>
        <w:commentReference w:id="419"/>
      </w:r>
      <w:commentRangeEnd w:id="420"/>
      <w:r w:rsidR="00910B05">
        <w:rPr>
          <w:rStyle w:val="CommentReference"/>
        </w:rPr>
        <w:commentReference w:id="420"/>
      </w:r>
      <w:ins w:id="427" w:author="RAN2#117e -Rapp" w:date="2022-03-09T20:58:00Z">
        <w:r w:rsidR="00910B05">
          <w:t xml:space="preserve">is </w:t>
        </w:r>
      </w:ins>
      <w:ins w:id="428" w:author="RAN2#116-Rapp" w:date="2021-11-19T11:47:00Z">
        <w:r w:rsidR="004913EC">
          <w:t>generated</w:t>
        </w:r>
      </w:ins>
      <w:ins w:id="429" w:author="RAN2#116-Rapp" w:date="2021-11-19T11:56:00Z">
        <w:r w:rsidR="009F7007">
          <w:t xml:space="preserve"> by the </w:t>
        </w:r>
        <w:proofErr w:type="spellStart"/>
        <w:r w:rsidR="009F7007">
          <w:t>gNB</w:t>
        </w:r>
      </w:ins>
      <w:proofErr w:type="spellEnd"/>
      <w:ins w:id="430" w:author="RAN2#116-Rapp" w:date="2021-11-19T11:47:00Z">
        <w:r w:rsidR="004913EC">
          <w:t xml:space="preserve">, </w:t>
        </w:r>
      </w:ins>
      <w:ins w:id="431" w:author="RAN2#116-Rapp" w:date="2021-11-19T11:48:00Z">
        <w:r w:rsidR="004913EC">
          <w:t xml:space="preserve">the </w:t>
        </w:r>
        <w:proofErr w:type="spellStart"/>
        <w:r w:rsidR="004913EC">
          <w:t>gNB</w:t>
        </w:r>
        <w:proofErr w:type="spellEnd"/>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432" w:author="RAN2#115-Rapp" w:date="2021-09-01T16:03:00Z"/>
          <w:rFonts w:eastAsia="Yu Mincho"/>
          <w:lang w:eastAsia="ja-JP"/>
        </w:rPr>
      </w:pPr>
      <w:ins w:id="433" w:author="RAN2#116-Rapp" w:date="2021-11-19T11:37:00Z">
        <w:r>
          <w:rPr>
            <w:rFonts w:eastAsia="Yu Mincho"/>
            <w:lang w:eastAsia="ja-JP"/>
          </w:rPr>
          <w:t>6</w:t>
        </w:r>
      </w:ins>
      <w:ins w:id="434"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35" w:author="RAN2#116-Rapp" w:date="2021-11-19T14:35:00Z">
        <w:r w:rsidR="00B1074E" w:rsidRPr="00B1074E">
          <w:rPr>
            <w:rFonts w:eastAsia="Yu Mincho"/>
            <w:lang w:eastAsia="ja-JP"/>
          </w:rPr>
          <w:t xml:space="preserve">Before </w:t>
        </w:r>
      </w:ins>
      <w:ins w:id="436" w:author="RAN2#116-Rapp" w:date="2021-11-19T11:34:00Z">
        <w:r w:rsidRPr="00C941B1">
          <w:rPr>
            <w:rFonts w:eastAsia="Yu Mincho"/>
            <w:lang w:eastAsia="ja-JP"/>
          </w:rPr>
          <w:t xml:space="preserve">the UE is paged in </w:t>
        </w:r>
      </w:ins>
      <w:ins w:id="437" w:author="RAN2#116-Rapp" w:date="2021-11-19T11:35:00Z">
        <w:r>
          <w:rPr>
            <w:rFonts w:eastAsia="Yu Mincho"/>
            <w:lang w:eastAsia="ja-JP"/>
          </w:rPr>
          <w:t>the</w:t>
        </w:r>
      </w:ins>
      <w:ins w:id="438"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439" w:author="RAN2#116-Rapp" w:date="2021-11-19T11:36:00Z">
        <w:r>
          <w:rPr>
            <w:rFonts w:eastAsia="Yu Mincho"/>
            <w:lang w:eastAsia="ja-JP"/>
          </w:rPr>
          <w:t>indicates</w:t>
        </w:r>
      </w:ins>
      <w:ins w:id="440" w:author="RAN2#116-Rapp" w:date="2021-11-19T11:34:00Z">
        <w:r w:rsidRPr="00C941B1">
          <w:rPr>
            <w:rFonts w:eastAsia="Yu Mincho"/>
            <w:lang w:eastAsia="ja-JP"/>
          </w:rPr>
          <w:t xml:space="preserve"> the subgroup</w:t>
        </w:r>
      </w:ins>
      <w:ins w:id="441" w:author="RAN2#116-Rapp" w:date="2021-11-19T11:36:00Z">
        <w:r>
          <w:rPr>
            <w:rFonts w:eastAsia="Yu Mincho"/>
            <w:lang w:eastAsia="ja-JP"/>
          </w:rPr>
          <w:t>(</w:t>
        </w:r>
      </w:ins>
      <w:ins w:id="442" w:author="RAN2#116-Rapp" w:date="2021-11-19T11:34:00Z">
        <w:r w:rsidRPr="00C941B1">
          <w:rPr>
            <w:rFonts w:eastAsia="Yu Mincho"/>
            <w:lang w:eastAsia="ja-JP"/>
          </w:rPr>
          <w:t>s</w:t>
        </w:r>
      </w:ins>
      <w:ins w:id="443" w:author="RAN2#116-Rapp" w:date="2021-11-19T11:36:00Z">
        <w:r>
          <w:rPr>
            <w:rFonts w:eastAsia="Yu Mincho"/>
            <w:lang w:eastAsia="ja-JP"/>
          </w:rPr>
          <w:t>)</w:t>
        </w:r>
      </w:ins>
      <w:ins w:id="444" w:author="RAN2#116-Rapp" w:date="2021-11-19T11:34:00Z">
        <w:r w:rsidRPr="00C941B1">
          <w:rPr>
            <w:rFonts w:eastAsia="Yu Mincho"/>
            <w:lang w:eastAsia="ja-JP"/>
          </w:rPr>
          <w:t xml:space="preserve"> of the UE</w:t>
        </w:r>
      </w:ins>
      <w:ins w:id="445" w:author="RAN2#116-Rapp" w:date="2021-11-19T11:36:00Z">
        <w:r>
          <w:rPr>
            <w:rFonts w:eastAsia="Yu Mincho"/>
            <w:lang w:eastAsia="ja-JP"/>
          </w:rPr>
          <w:t>(</w:t>
        </w:r>
      </w:ins>
      <w:ins w:id="446" w:author="RAN2#116-Rapp" w:date="2021-11-19T11:34:00Z">
        <w:r w:rsidRPr="00C941B1">
          <w:rPr>
            <w:rFonts w:eastAsia="Yu Mincho"/>
            <w:lang w:eastAsia="ja-JP"/>
          </w:rPr>
          <w:t>s</w:t>
        </w:r>
      </w:ins>
      <w:ins w:id="447" w:author="RAN2#116-Rapp" w:date="2021-11-19T11:36:00Z">
        <w:r>
          <w:rPr>
            <w:rFonts w:eastAsia="Yu Mincho"/>
            <w:lang w:eastAsia="ja-JP"/>
          </w:rPr>
          <w:t>)</w:t>
        </w:r>
      </w:ins>
      <w:ins w:id="448" w:author="RAN2#116-Rapp" w:date="2021-11-19T11:34:00Z">
        <w:r>
          <w:rPr>
            <w:rFonts w:eastAsia="Yu Mincho"/>
            <w:lang w:eastAsia="ja-JP"/>
          </w:rPr>
          <w:t xml:space="preserve"> that </w:t>
        </w:r>
      </w:ins>
      <w:ins w:id="449" w:author="RAN2#116-Rapp" w:date="2021-11-19T11:36:00Z">
        <w:r>
          <w:rPr>
            <w:rFonts w:eastAsia="Yu Mincho"/>
            <w:lang w:eastAsia="ja-JP"/>
          </w:rPr>
          <w:t>is</w:t>
        </w:r>
      </w:ins>
      <w:ins w:id="450" w:author="RAN2#116-Rapp" w:date="2021-11-19T11:34:00Z">
        <w:r w:rsidRPr="00C941B1">
          <w:rPr>
            <w:rFonts w:eastAsia="Yu Mincho"/>
            <w:lang w:eastAsia="ja-JP"/>
          </w:rPr>
          <w:t xml:space="preserve"> paged</w:t>
        </w:r>
      </w:ins>
      <w:ins w:id="451" w:author="RAN2#116-Rapp" w:date="2021-11-19T19:45:00Z">
        <w:r w:rsidR="00B925EB">
          <w:rPr>
            <w:rFonts w:eastAsia="Yu Mincho"/>
            <w:lang w:eastAsia="ja-JP"/>
          </w:rPr>
          <w:t xml:space="preserve"> in the PEI</w:t>
        </w:r>
      </w:ins>
      <w:ins w:id="452"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53" w:author="RAN2#116-Rapp" w:date="2021-11-18T14:51:00Z">
        <w:r w:rsidR="0067509E">
          <w:rPr>
            <w:rFonts w:eastAsia="宋体"/>
            <w:lang w:eastAsia="en-GB"/>
          </w:rPr>
          <w:t>.</w:t>
        </w:r>
      </w:ins>
    </w:p>
    <w:p w14:paraId="2F70601A" w14:textId="2F538A72" w:rsidR="00BB64A6" w:rsidDel="00EF7B52" w:rsidRDefault="007E76A7">
      <w:pPr>
        <w:pStyle w:val="EditorsNote"/>
        <w:ind w:leftChars="242" w:left="1901" w:hanging="1417"/>
        <w:rPr>
          <w:ins w:id="454" w:author="RAN2#115-Rapp" w:date="2021-09-01T16:03:00Z"/>
          <w:del w:id="455" w:author="RAN2#117e -Rapp" w:date="2022-03-05T01:18:00Z"/>
          <w:lang w:eastAsia="zh-CN"/>
        </w:rPr>
      </w:pPr>
      <w:ins w:id="456" w:author="RAN2#115-Rapp" w:date="2021-09-01T16:03:00Z">
        <w:del w:id="457"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458" w:author="RAN2#115-Rapp" w:date="2021-09-01T16:03:00Z"/>
          <w:del w:id="459" w:author="RAN2#117e -Rapp" w:date="2022-03-05T01:18:00Z"/>
          <w:lang w:eastAsia="ko-KR"/>
        </w:rPr>
      </w:pPr>
      <w:ins w:id="460" w:author="RAN2#115-Rapp" w:date="2021-09-01T16:03:00Z">
        <w:del w:id="46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462" w:author="RAN2#115-Rapp" w:date="2021-09-09T15:17:00Z"/>
          <w:lang w:eastAsia="ko-KR"/>
        </w:rPr>
      </w:pPr>
      <w:ins w:id="463" w:author="RAN2#115-Rapp" w:date="2021-09-09T15:17:00Z">
        <w:del w:id="464"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465" w:author="RAN2#115-Rapp" w:date="2021-09-09T15:17:00Z"/>
        </w:rPr>
      </w:pPr>
      <w:ins w:id="466"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467" w:author="RAN2#115-Rapp" w:date="2021-09-01T16:03:00Z"/>
        </w:rPr>
      </w:pPr>
      <w:ins w:id="468" w:author="RAN2#115-Rapp" w:date="2021-09-01T16:03:00Z">
        <w:r>
          <w:rPr>
            <w:rFonts w:eastAsia="Yu Mincho"/>
            <w:noProof/>
          </w:rPr>
          <w:object w:dxaOrig="8955" w:dyaOrig="3285" w14:anchorId="495C0AA6">
            <v:shape id="_x0000_i1027" type="#_x0000_t75" alt="" style="width:450.15pt;height:162.15pt;mso-width-percent:0;mso-height-percent:0;mso-width-percent:0;mso-height-percent:0" o:ole="">
              <v:imagedata r:id="rId31" o:title=""/>
            </v:shape>
            <o:OLEObject Type="Embed" ProgID="Mscgen.Chart" ShapeID="_x0000_i1027" DrawAspect="Content" ObjectID="_1708406395" r:id="rId32"/>
          </w:object>
        </w:r>
      </w:ins>
    </w:p>
    <w:p w14:paraId="1487436D" w14:textId="77777777" w:rsidR="00BB64A6" w:rsidRDefault="007E76A7">
      <w:pPr>
        <w:pStyle w:val="TF"/>
        <w:ind w:leftChars="100" w:left="200"/>
        <w:rPr>
          <w:ins w:id="469" w:author="RAN2#115-Rapp" w:date="2021-09-01T16:03:00Z"/>
        </w:rPr>
      </w:pPr>
      <w:ins w:id="470"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471" w:author="RAN2#115-Rapp" w:date="2021-09-09T15:18:00Z"/>
          <w:rFonts w:eastAsia="Yu Mincho"/>
          <w:lang w:eastAsia="ja-JP"/>
        </w:rPr>
      </w:pPr>
      <w:ins w:id="472"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473" w:author="RAN2#116-Rapp" w:date="2021-11-18T14:51:00Z"/>
          <w:rFonts w:eastAsia="Yu Mincho"/>
          <w:lang w:eastAsia="ja-JP"/>
        </w:rPr>
      </w:pPr>
      <w:ins w:id="474"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143BEDB8" w:rsidR="003B6B5D" w:rsidRPr="004913EC" w:rsidRDefault="003B6B5D" w:rsidP="003B6B5D">
      <w:pPr>
        <w:overflowPunct w:val="0"/>
        <w:autoSpaceDE w:val="0"/>
        <w:autoSpaceDN w:val="0"/>
        <w:adjustRightInd w:val="0"/>
        <w:ind w:leftChars="242" w:left="768" w:hanging="284"/>
        <w:textAlignment w:val="baseline"/>
        <w:rPr>
          <w:ins w:id="475" w:author="RAN2#116-Rapp" w:date="2021-11-19T12:06:00Z"/>
        </w:rPr>
      </w:pPr>
      <w:ins w:id="476"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477"/>
        <w:commentRangeStart w:id="478"/>
        <w:r>
          <w:t xml:space="preserve">is </w:t>
        </w:r>
        <w:commentRangeStart w:id="479"/>
        <w:commentRangeStart w:id="480"/>
        <w:del w:id="481" w:author="RAN2#117e -Rapp" w:date="2022-03-09T20:59:00Z">
          <w:r w:rsidDel="00FD5B5E">
            <w:delText xml:space="preserve">arrived </w:delText>
          </w:r>
        </w:del>
      </w:ins>
      <w:commentRangeEnd w:id="479"/>
      <w:r w:rsidR="00246AF6">
        <w:rPr>
          <w:rStyle w:val="CommentReference"/>
        </w:rPr>
        <w:commentReference w:id="479"/>
      </w:r>
      <w:commentRangeEnd w:id="480"/>
      <w:r w:rsidR="00FD5B5E">
        <w:rPr>
          <w:rStyle w:val="CommentReference"/>
        </w:rPr>
        <w:commentReference w:id="480"/>
      </w:r>
      <w:ins w:id="482" w:author="RAN2#117e -Rapp" w:date="2022-03-09T20:59:00Z">
        <w:r w:rsidR="00FD5B5E">
          <w:t xml:space="preserve">received </w:t>
        </w:r>
      </w:ins>
      <w:ins w:id="483" w:author="RAN2#116-Rapp" w:date="2021-11-19T12:06:00Z">
        <w:r>
          <w:t xml:space="preserve">from the CN to the </w:t>
        </w:r>
        <w:proofErr w:type="spellStart"/>
        <w:r>
          <w:t>gNB</w:t>
        </w:r>
        <w:proofErr w:type="spellEnd"/>
        <w:r>
          <w:t xml:space="preserve"> or</w:t>
        </w:r>
      </w:ins>
      <w:ins w:id="484" w:author="RAN2#117e -Rapp" w:date="2022-03-09T20:59:00Z">
        <w:r w:rsidR="00FD5B5E">
          <w:t xml:space="preserve"> is</w:t>
        </w:r>
      </w:ins>
      <w:ins w:id="485" w:author="RAN2#116-Rapp" w:date="2021-11-19T12:06:00Z">
        <w:r>
          <w:t xml:space="preserve"> </w:t>
        </w:r>
      </w:ins>
      <w:commentRangeEnd w:id="477"/>
      <w:r w:rsidR="00A207AC">
        <w:rPr>
          <w:rStyle w:val="CommentReference"/>
        </w:rPr>
        <w:commentReference w:id="477"/>
      </w:r>
      <w:commentRangeEnd w:id="478"/>
      <w:r w:rsidR="00FD5B5E">
        <w:rPr>
          <w:rStyle w:val="CommentReference"/>
        </w:rPr>
        <w:commentReference w:id="478"/>
      </w:r>
      <w:ins w:id="486" w:author="RAN2#116-Rapp" w:date="2021-11-19T12:06:00Z">
        <w:r>
          <w:t xml:space="preserve">generated by the </w:t>
        </w:r>
        <w:proofErr w:type="spellStart"/>
        <w:r>
          <w:t>gNB</w:t>
        </w:r>
        <w:proofErr w:type="spellEnd"/>
        <w:r>
          <w:t xml:space="preserve">, the </w:t>
        </w:r>
        <w:proofErr w:type="spellStart"/>
        <w:r>
          <w:t>gNB</w:t>
        </w:r>
        <w:proofErr w:type="spellEnd"/>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487" w:author="RAN2#115-Rapp" w:date="2021-09-09T15:18:00Z"/>
          <w:rFonts w:eastAsia="Yu Mincho"/>
          <w:lang w:eastAsia="ja-JP"/>
        </w:rPr>
      </w:pPr>
      <w:ins w:id="488" w:author="RAN2#116-Rapp" w:date="2021-11-19T12:06:00Z">
        <w:r>
          <w:rPr>
            <w:rFonts w:eastAsia="Yu Mincho"/>
            <w:lang w:eastAsia="ja-JP"/>
          </w:rPr>
          <w:t>4</w:t>
        </w:r>
      </w:ins>
      <w:ins w:id="489"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90" w:author="RAN2#116-Rapp" w:date="2021-11-19T14:35:00Z">
        <w:r w:rsidR="00B1074E" w:rsidRPr="00B1074E">
          <w:rPr>
            <w:rFonts w:eastAsia="Yu Mincho"/>
            <w:lang w:eastAsia="ja-JP"/>
          </w:rPr>
          <w:t xml:space="preserve">Before </w:t>
        </w:r>
      </w:ins>
      <w:ins w:id="491"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92"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93"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494" w:name="_Toc67860784"/>
      <w:bookmarkStart w:id="495" w:name="_Toc52551385"/>
      <w:bookmarkStart w:id="496" w:name="_Toc46502054"/>
      <w:bookmarkStart w:id="497" w:name="_Toc51971402"/>
      <w:r>
        <w:t>11</w:t>
      </w:r>
      <w:r>
        <w:tab/>
        <w:t>UE Power Saving</w:t>
      </w:r>
      <w:bookmarkEnd w:id="494"/>
      <w:bookmarkEnd w:id="495"/>
      <w:bookmarkEnd w:id="496"/>
      <w:bookmarkEnd w:id="497"/>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3.8pt;height:108.3pt;mso-width-percent:0;mso-height-percent:0;mso-width-percent:0;mso-height-percent:0" o:ole="">
            <v:imagedata r:id="rId33" o:title=""/>
          </v:shape>
          <o:OLEObject Type="Embed" ProgID="Visio.Drawing.11" ShapeID="_x0000_i1028" DrawAspect="Content" ObjectID="_1708406396" r:id="rId34"/>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2B9684C4" w:rsidR="00BB64A6" w:rsidRDefault="007E76A7">
      <w:pPr>
        <w:rPr>
          <w:ins w:id="498" w:author="RAN2#115-Rapp" w:date="2021-09-09T15:20:00Z"/>
        </w:rPr>
      </w:pPr>
      <w:ins w:id="499" w:author="RAN2#115-Rapp" w:date="2021-09-09T15:20:00Z">
        <w:r>
          <w:t xml:space="preserve">UE </w:t>
        </w:r>
        <w:commentRangeStart w:id="500"/>
        <w:commentRangeStart w:id="501"/>
        <w:del w:id="502" w:author="RAN2#117e -Rapp" w:date="2022-03-09T21:01:00Z">
          <w:r w:rsidDel="00F97A88">
            <w:delText>P</w:delText>
          </w:r>
        </w:del>
      </w:ins>
      <w:commentRangeEnd w:id="500"/>
      <w:del w:id="503" w:author="RAN2#117e -Rapp" w:date="2022-03-09T21:01:00Z">
        <w:r w:rsidR="00E43C68" w:rsidDel="00F97A88">
          <w:rPr>
            <w:rStyle w:val="CommentReference"/>
          </w:rPr>
          <w:commentReference w:id="500"/>
        </w:r>
      </w:del>
      <w:commentRangeEnd w:id="501"/>
      <w:r w:rsidR="00F97A88">
        <w:rPr>
          <w:rStyle w:val="CommentReference"/>
        </w:rPr>
        <w:commentReference w:id="501"/>
      </w:r>
      <w:ins w:id="504" w:author="RAN2#117e -Rapp" w:date="2022-03-09T21:01:00Z">
        <w:r w:rsidR="00F97A88">
          <w:t>p</w:t>
        </w:r>
      </w:ins>
      <w:ins w:id="505" w:author="RAN2#115-Rapp" w:date="2021-09-09T15:20:00Z">
        <w:r>
          <w:t>ower saving in RRC_IDLE</w:t>
        </w:r>
        <w:r>
          <w:rPr>
            <w:rFonts w:hint="eastAsia"/>
          </w:rPr>
          <w:t>/</w:t>
        </w:r>
        <w:r>
          <w:t>RRC_INACTIVE may be enabled by using RRC_CONNECTED state TRS</w:t>
        </w:r>
        <w:del w:id="506" w:author="RAN2#117e -Rapp" w:date="2022-03-03T20:51:00Z">
          <w:r w:rsidDel="008A1A42">
            <w:delText>/CSI-RS</w:delText>
          </w:r>
        </w:del>
        <w:r>
          <w:t xml:space="preserve">. </w:t>
        </w:r>
      </w:ins>
      <w:ins w:id="507" w:author="RAN2#116-Rapp" w:date="2021-11-19T16:01:00Z">
        <w:r w:rsidR="00F96CB2" w:rsidRPr="00F96CB2">
          <w:t xml:space="preserve"> </w:t>
        </w:r>
        <w:r w:rsidR="00F96CB2">
          <w:t>These</w:t>
        </w:r>
      </w:ins>
      <w:ins w:id="508" w:author="RAN2#116-Rapp" w:date="2021-11-19T16:05:00Z">
        <w:r w:rsidR="0017090E">
          <w:t xml:space="preserve"> </w:t>
        </w:r>
      </w:ins>
      <w:commentRangeStart w:id="509"/>
      <w:commentRangeStart w:id="510"/>
      <w:ins w:id="511" w:author="RAN2#115-Rapp" w:date="2021-09-09T15:20:00Z">
        <w:r>
          <w:t>TRS</w:t>
        </w:r>
      </w:ins>
      <w:commentRangeEnd w:id="509"/>
      <w:r w:rsidR="0021110F">
        <w:rPr>
          <w:rStyle w:val="CommentReference"/>
        </w:rPr>
        <w:commentReference w:id="509"/>
      </w:r>
      <w:commentRangeEnd w:id="510"/>
      <w:r w:rsidR="00F97A88">
        <w:rPr>
          <w:rStyle w:val="CommentReference"/>
        </w:rPr>
        <w:commentReference w:id="510"/>
      </w:r>
      <w:ins w:id="512" w:author="RAN2#117e -Rapp" w:date="2022-03-09T21:02:00Z">
        <w:r w:rsidR="00F97A88">
          <w:t>s</w:t>
        </w:r>
      </w:ins>
      <w:ins w:id="513" w:author="RAN2#115-Rapp" w:date="2021-09-09T15:20:00Z">
        <w:del w:id="514" w:author="RAN2#117e -Rapp" w:date="2022-03-03T20:51:00Z">
          <w:r w:rsidDel="008A1A42">
            <w:delText>/CSI-RS</w:delText>
          </w:r>
        </w:del>
        <w:r>
          <w:t xml:space="preserve"> </w:t>
        </w:r>
      </w:ins>
      <w:ins w:id="515" w:author="RAN2#117e -Rapp" w:date="2022-03-09T21:02:00Z">
        <w:r w:rsidR="00F97A88">
          <w:t>may</w:t>
        </w:r>
      </w:ins>
      <w:commentRangeStart w:id="516"/>
      <w:commentRangeStart w:id="517"/>
      <w:ins w:id="518" w:author="Ali Nader" w:date="2022-03-09T11:05:00Z">
        <w:r w:rsidR="0042445A">
          <w:t xml:space="preserve"> </w:t>
        </w:r>
      </w:ins>
      <w:commentRangeEnd w:id="516"/>
      <w:r w:rsidR="0021110F">
        <w:rPr>
          <w:rStyle w:val="CommentReference"/>
        </w:rPr>
        <w:commentReference w:id="516"/>
      </w:r>
      <w:commentRangeEnd w:id="517"/>
      <w:r w:rsidR="00F97A88">
        <w:rPr>
          <w:rStyle w:val="CommentReference"/>
        </w:rPr>
        <w:commentReference w:id="517"/>
      </w:r>
      <w:ins w:id="519" w:author="RAN2#115-Rapp" w:date="2021-09-09T15:20:00Z">
        <w:r>
          <w:t>allow UEs in RRC_IDLE/RRC_INACTIVE to sleep longer before waking-up for its paging occasion. The TRS</w:t>
        </w:r>
        <w:del w:id="520" w:author="RAN2#117e -Rapp" w:date="2022-03-03T20:51:00Z">
          <w:r w:rsidDel="008A1A42">
            <w:delText>/CSI-RS</w:delText>
          </w:r>
        </w:del>
        <w:r>
          <w:t xml:space="preserve"> configuration is provided in SIBX.</w:t>
        </w:r>
      </w:ins>
      <w:ins w:id="521" w:author="RAN2#116-Rapp" w:date="2021-11-15T17:23:00Z">
        <w:r>
          <w:t xml:space="preserve"> </w:t>
        </w:r>
      </w:ins>
      <w:ins w:id="522" w:author="RAN2#116-Rapp" w:date="2021-11-15T17:50:00Z">
        <w:r>
          <w:t xml:space="preserve">The </w:t>
        </w:r>
      </w:ins>
      <w:ins w:id="523" w:author="RAN2#116-Rapp" w:date="2021-11-18T14:32:00Z">
        <w:r w:rsidR="007822E8">
          <w:t>availability</w:t>
        </w:r>
      </w:ins>
      <w:ins w:id="524" w:author="RAN2#116-Rapp" w:date="2021-11-15T17:50:00Z">
        <w:r>
          <w:t xml:space="preserve"> of TRS</w:t>
        </w:r>
        <w:del w:id="525" w:author="RAN2#117e -Rapp" w:date="2022-03-03T20:51:00Z">
          <w:r w:rsidDel="008A1A42">
            <w:delText>/CSI-RS</w:delText>
          </w:r>
        </w:del>
        <w:r>
          <w:t xml:space="preserve"> </w:t>
        </w:r>
        <w:commentRangeStart w:id="526"/>
        <w:commentRangeStart w:id="527"/>
        <w:r>
          <w:t>configur</w:t>
        </w:r>
      </w:ins>
      <w:ins w:id="528" w:author="RAN2#117e -Rapp" w:date="2022-03-09T21:04:00Z">
        <w:r w:rsidR="00F97A88">
          <w:t>ed</w:t>
        </w:r>
      </w:ins>
      <w:ins w:id="529" w:author="RAN2#116-Rapp" w:date="2021-11-15T17:50:00Z">
        <w:del w:id="530" w:author="RAN2#117e -Rapp" w:date="2022-03-09T21:03:00Z">
          <w:r w:rsidDel="00F97A88">
            <w:delText>ation</w:delText>
          </w:r>
        </w:del>
        <w:r>
          <w:t xml:space="preserve"> </w:t>
        </w:r>
      </w:ins>
      <w:commentRangeEnd w:id="526"/>
      <w:r w:rsidR="0061218B">
        <w:rPr>
          <w:rStyle w:val="CommentReference"/>
        </w:rPr>
        <w:commentReference w:id="526"/>
      </w:r>
      <w:commentRangeEnd w:id="527"/>
      <w:r w:rsidR="00F97A88">
        <w:rPr>
          <w:rStyle w:val="CommentReference"/>
        </w:rPr>
        <w:commentReference w:id="527"/>
      </w:r>
      <w:ins w:id="531" w:author="RAN2#116-Rapp" w:date="2021-11-15T17:50:00Z">
        <w:r>
          <w:t xml:space="preserve">in SIBX is </w:t>
        </w:r>
      </w:ins>
      <w:ins w:id="532" w:author="RAN2#116-Rapp" w:date="2021-11-15T17:51:00Z">
        <w:r>
          <w:t xml:space="preserve">indicated by </w:t>
        </w:r>
      </w:ins>
      <w:ins w:id="533" w:author="RAN2#116-Rapp" w:date="2021-11-15T17:52:00Z">
        <w:r>
          <w:t xml:space="preserve">L1 based </w:t>
        </w:r>
      </w:ins>
      <w:ins w:id="534" w:author="RAN2#116-Rapp" w:date="2021-11-15T17:51:00Z">
        <w:r>
          <w:t>TRS availability indication</w:t>
        </w:r>
      </w:ins>
      <w:ins w:id="535" w:author="RAN2#116-Rapp" w:date="2021-11-15T17:52:00Z">
        <w:r>
          <w:t>.</w:t>
        </w:r>
      </w:ins>
      <w:ins w:id="536" w:author="RAN2#116bis e -Rapp" w:date="2022-02-10T01:52:00Z">
        <w:r w:rsidR="00DC4F90">
          <w:t xml:space="preserve"> T</w:t>
        </w:r>
      </w:ins>
      <w:ins w:id="537" w:author="RAN2#116bis e -Rapp" w:date="2022-02-10T01:53:00Z">
        <w:r w:rsidR="00DC4F90">
          <w:t>RS</w:t>
        </w:r>
        <w:del w:id="538" w:author="RAN2#117e -Rapp" w:date="2022-03-03T20:52:00Z">
          <w:r w:rsidR="00DC4F90" w:rsidDel="008A1A42">
            <w:delText>/CSI</w:delText>
          </w:r>
        </w:del>
        <w:r w:rsidR="00DC4F90">
          <w:t xml:space="preserve"> </w:t>
        </w:r>
      </w:ins>
      <w:ins w:id="539" w:author="RAN2#116bis e -Rapp" w:date="2022-02-10T10:49:00Z">
        <w:r w:rsidR="0000317D">
          <w:rPr>
            <w:lang w:eastAsia="zh-CN"/>
          </w:rPr>
          <w:t>may</w:t>
        </w:r>
      </w:ins>
      <w:ins w:id="540"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541" w:author="RAN2#116bis e -Rapp" w:date="2022-02-10T01:54:00Z">
        <w:r w:rsidR="00DC4F90">
          <w:rPr>
            <w:lang w:eastAsia="zh-CN"/>
          </w:rPr>
          <w:t>used by the</w:t>
        </w:r>
      </w:ins>
      <w:ins w:id="542"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543" w:author="RAN2#116bis e -Rapp" w:date="2022-02-10T01:54:00Z">
        <w:r w:rsidR="00DC4F90">
          <w:rPr>
            <w:lang w:eastAsia="zh-CN"/>
          </w:rPr>
          <w:t>.</w:t>
        </w:r>
      </w:ins>
    </w:p>
    <w:p w14:paraId="1AE2F497" w14:textId="5DD78A6B" w:rsidR="00BB64A6" w:rsidDel="009D13C1" w:rsidRDefault="007E76A7">
      <w:pPr>
        <w:pStyle w:val="EditorsNote"/>
        <w:ind w:left="1701" w:hanging="1417"/>
        <w:rPr>
          <w:ins w:id="544" w:author="RAN2#116-Rapp" w:date="2021-11-15T17:18:00Z"/>
          <w:del w:id="545" w:author="RAN2#117e -Rapp" w:date="2022-03-03T23:36:00Z"/>
          <w:lang w:eastAsia="zh-CN"/>
        </w:rPr>
      </w:pPr>
      <w:ins w:id="546" w:author="RAN2#115-Rapp" w:date="2021-09-01T16:06:00Z">
        <w:del w:id="547"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548" w:author="RAN2#116-Rapp" w:date="2021-11-15T17:16:00Z">
        <w:del w:id="549" w:author="RAN2#117e -Rapp" w:date="2022-03-03T23:36:00Z">
          <w:r w:rsidDel="009D13C1">
            <w:delText>It is</w:delText>
          </w:r>
        </w:del>
      </w:ins>
      <w:ins w:id="550" w:author="RAN2#116-Rapp" w:date="2021-11-15T17:06:00Z">
        <w:del w:id="551" w:author="RAN2#117e -Rapp" w:date="2022-03-03T23:36:00Z">
          <w:r w:rsidDel="009D13C1">
            <w:delText xml:space="preserve"> assume</w:delText>
          </w:r>
        </w:del>
      </w:ins>
      <w:ins w:id="552" w:author="RAN2#116-Rapp" w:date="2021-11-15T17:16:00Z">
        <w:del w:id="553" w:author="RAN2#117e -Rapp" w:date="2022-03-03T23:36:00Z">
          <w:r w:rsidDel="009D13C1">
            <w:delText>d</w:delText>
          </w:r>
        </w:del>
      </w:ins>
      <w:ins w:id="554" w:author="RAN2#116-Rapp" w:date="2021-11-15T17:06:00Z">
        <w:del w:id="555" w:author="RAN2#117e -Rapp" w:date="2022-03-03T23:36:00Z">
          <w:r w:rsidDel="009D13C1">
            <w:delText xml:space="preserve"> that additional TRS</w:delText>
          </w:r>
        </w:del>
        <w:del w:id="556" w:author="RAN2#117e -Rapp" w:date="2022-03-03T20:52:00Z">
          <w:r w:rsidDel="008A1A42">
            <w:delText>/CSI-RS</w:delText>
          </w:r>
        </w:del>
        <w:del w:id="557" w:author="RAN2#117e -Rapp" w:date="2022-03-03T23:36:00Z">
          <w:r w:rsidDel="009D13C1">
            <w:delText xml:space="preserve"> configuration by dedicated signalling is not supported</w:delText>
          </w:r>
        </w:del>
      </w:ins>
      <w:ins w:id="558" w:author="RAN2#115-Rapp" w:date="2021-09-01T16:06:00Z">
        <w:del w:id="559"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560" w:author="RAN2#117e -Rapp" w:date="2022-03-03T23:37:00Z"/>
        </w:rPr>
      </w:pPr>
      <w:ins w:id="561" w:author="RAN2#116-Rapp" w:date="2021-11-15T17:18:00Z">
        <w:del w:id="562"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563" w:author="RAN2#116-Rapp" w:date="2021-11-15T17:19:00Z">
        <w:del w:id="564" w:author="RAN2#117e -Rapp" w:date="2022-03-03T23:37:00Z">
          <w:r w:rsidDel="00483782">
            <w:delText>FFS whether it should be possible to enable/disable the TRS</w:delText>
          </w:r>
        </w:del>
        <w:del w:id="565" w:author="RAN2#117e -Rapp" w:date="2022-03-03T20:52:00Z">
          <w:r w:rsidDel="008A1A42">
            <w:delText>/CSI-RS</w:delText>
          </w:r>
        </w:del>
        <w:del w:id="566"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567" w:author="RAN2#116bis e -Rapp" w:date="2022-02-10T01:58:00Z"/>
          <w:del w:id="568" w:author="RAN2#117e -Rapp" w:date="2022-03-03T23:37:00Z"/>
        </w:rPr>
      </w:pPr>
      <w:ins w:id="569" w:author="RAN2#116bis e -Rapp" w:date="2022-02-10T01:58:00Z">
        <w:del w:id="570" w:author="RAN2#117e -Rapp" w:date="2022-03-03T23:37:00Z">
          <w:r w:rsidDel="00483782">
            <w:rPr>
              <w:lang w:eastAsia="zh-CN"/>
            </w:rPr>
            <w:lastRenderedPageBreak/>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571" w:author="RAN2#116bis e -Rapp" w:date="2022-02-10T02:00:00Z">
        <w:del w:id="572" w:author="RAN2#117e -Rapp" w:date="2022-03-03T23:37:00Z">
          <w:r w:rsidDel="00483782">
            <w:delText>a</w:delText>
          </w:r>
          <w:r w:rsidRPr="00DC4F90" w:rsidDel="00483782">
            <w:delText xml:space="preserve"> UE which acquired SIB-X with a TRS</w:delText>
          </w:r>
        </w:del>
        <w:del w:id="573" w:author="RAN2#117e -Rapp" w:date="2022-03-03T20:52:00Z">
          <w:r w:rsidRPr="00DC4F90" w:rsidDel="008A1A42">
            <w:delText>/CSI-RS</w:delText>
          </w:r>
        </w:del>
        <w:del w:id="574" w:author="RAN2#117e -Rapp" w:date="2022-03-03T23:37:00Z">
          <w:r w:rsidRPr="00DC4F90" w:rsidDel="00483782">
            <w:delText xml:space="preserve"> configuration but didn’t yet receive an associated L1-based availability indication considers the configured TRS</w:delText>
          </w:r>
        </w:del>
        <w:del w:id="575" w:author="RAN2#117e -Rapp" w:date="2022-03-03T20:52:00Z">
          <w:r w:rsidRPr="00DC4F90" w:rsidDel="008A1A42">
            <w:delText>/CSI-RS</w:delText>
          </w:r>
        </w:del>
        <w:del w:id="576" w:author="RAN2#117e -Rapp" w:date="2022-03-03T23:37:00Z">
          <w:r w:rsidRPr="00DC4F90" w:rsidDel="00483782">
            <w:delText xml:space="preserve"> as FFS: “unavailable” or “available”.</w:delText>
          </w:r>
        </w:del>
      </w:ins>
      <w:ins w:id="577" w:author="RAN2#116bis e -Rapp" w:date="2022-02-10T01:58:00Z">
        <w:del w:id="578"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579" w:author="RAN2#116bis e -Rapp" w:date="2022-02-10T08:16:00Z"/>
        </w:rPr>
      </w:pPr>
      <w:ins w:id="580" w:author="RAN2#116-Rapp" w:date="2021-11-15T14:45:00Z">
        <w:r>
          <w:t>UE Power saving may be enabled by</w:t>
        </w:r>
      </w:ins>
      <w:ins w:id="581" w:author="RAN2#116-Rapp" w:date="2021-11-15T14:46:00Z">
        <w:r>
          <w:t xml:space="preserve"> </w:t>
        </w:r>
      </w:ins>
      <w:ins w:id="582" w:author="RAN2#116-Rapp" w:date="2021-11-15T15:01:00Z">
        <w:r>
          <w:t>UE relaxing measurements for RLM/</w:t>
        </w:r>
      </w:ins>
      <w:ins w:id="583" w:author="RAN2#116-Rapp" w:date="2021-11-19T10:29:00Z">
        <w:r w:rsidR="00B56A31">
          <w:t>BFD</w:t>
        </w:r>
      </w:ins>
      <w:ins w:id="584" w:author="RAN2#116-Rapp" w:date="2021-11-19T16:02:00Z">
        <w:r w:rsidR="00F96CB2" w:rsidRPr="00F96CB2">
          <w:t>.</w:t>
        </w:r>
      </w:ins>
      <w:ins w:id="585" w:author="RAN2#116-Rapp" w:date="2021-11-15T14:47:00Z">
        <w:r>
          <w:t xml:space="preserve"> </w:t>
        </w:r>
      </w:ins>
      <w:ins w:id="586" w:author="RAN2#116-Rapp" w:date="2021-11-19T10:45:00Z">
        <w:r w:rsidR="004652DE">
          <w:t>W</w:t>
        </w:r>
      </w:ins>
      <w:ins w:id="587" w:author="RAN2#116-Rapp" w:date="2021-11-15T14:47:00Z">
        <w:r>
          <w:t xml:space="preserve">hen </w:t>
        </w:r>
      </w:ins>
      <w:ins w:id="588" w:author="RAN2#116-Rapp" w:date="2021-11-19T10:45:00Z">
        <w:r w:rsidR="004652DE" w:rsidRPr="004652DE">
          <w:t>configured</w:t>
        </w:r>
        <w:r w:rsidR="004652DE">
          <w:t>,</w:t>
        </w:r>
        <w:r w:rsidR="004652DE" w:rsidRPr="004652DE">
          <w:t xml:space="preserve"> </w:t>
        </w:r>
        <w:commentRangeStart w:id="589"/>
        <w:commentRangeStart w:id="590"/>
        <w:commentRangeStart w:id="591"/>
        <w:r w:rsidR="004652DE" w:rsidRPr="004652DE">
          <w:t xml:space="preserve">UE determines </w:t>
        </w:r>
      </w:ins>
      <w:commentRangeEnd w:id="589"/>
      <w:r w:rsidR="0021110F">
        <w:rPr>
          <w:rStyle w:val="CommentReference"/>
        </w:rPr>
        <w:commentReference w:id="589"/>
      </w:r>
      <w:commentRangeEnd w:id="590"/>
      <w:commentRangeEnd w:id="591"/>
      <w:r w:rsidR="00246703">
        <w:rPr>
          <w:rStyle w:val="CommentReference"/>
        </w:rPr>
        <w:commentReference w:id="590"/>
      </w:r>
      <w:r w:rsidR="00844D89">
        <w:rPr>
          <w:rStyle w:val="CommentReference"/>
        </w:rPr>
        <w:commentReference w:id="591"/>
      </w:r>
      <w:ins w:id="592" w:author="RAN2#116-Rapp" w:date="2021-11-19T10:46:00Z">
        <w:r w:rsidR="004652DE">
          <w:t xml:space="preserve">whether </w:t>
        </w:r>
      </w:ins>
      <w:ins w:id="593" w:author="RAN2#116-Rapp" w:date="2021-11-15T14:50:00Z">
        <w:r>
          <w:t>it is in low mobility</w:t>
        </w:r>
      </w:ins>
      <w:ins w:id="594" w:author="RAN2#116-Rapp" w:date="2021-11-16T09:48:00Z">
        <w:r>
          <w:t xml:space="preserve"> state</w:t>
        </w:r>
      </w:ins>
      <w:ins w:id="595" w:author="RAN2#116-Rapp" w:date="2021-11-15T14:50:00Z">
        <w:r>
          <w:t xml:space="preserve"> and/</w:t>
        </w:r>
        <w:commentRangeStart w:id="596"/>
        <w:commentRangeStart w:id="597"/>
        <w:r>
          <w:t>or</w:t>
        </w:r>
      </w:ins>
      <w:commentRangeEnd w:id="596"/>
      <w:r w:rsidR="00087B0A">
        <w:rPr>
          <w:rStyle w:val="CommentReference"/>
        </w:rPr>
        <w:commentReference w:id="596"/>
      </w:r>
      <w:commentRangeEnd w:id="597"/>
      <w:r w:rsidR="00946E29">
        <w:rPr>
          <w:rStyle w:val="CommentReference"/>
        </w:rPr>
        <w:commentReference w:id="597"/>
      </w:r>
      <w:ins w:id="598" w:author="RAN2#116-Rapp" w:date="2021-11-15T14:50:00Z">
        <w:r>
          <w:t xml:space="preserve"> </w:t>
        </w:r>
      </w:ins>
      <w:ins w:id="599" w:author="RAN2#117e -Rapp" w:date="2022-03-09T21:16:00Z">
        <w:r w:rsidR="00946E29">
          <w:t xml:space="preserve">if </w:t>
        </w:r>
      </w:ins>
      <w:commentRangeStart w:id="600"/>
      <w:commentRangeStart w:id="601"/>
      <w:ins w:id="602" w:author="RAN2#116-Rapp" w:date="2021-11-15T14:56:00Z">
        <w:r>
          <w:t>its</w:t>
        </w:r>
      </w:ins>
      <w:commentRangeEnd w:id="600"/>
      <w:r w:rsidR="00687DE7">
        <w:rPr>
          <w:rStyle w:val="CommentReference"/>
        </w:rPr>
        <w:commentReference w:id="600"/>
      </w:r>
      <w:commentRangeEnd w:id="601"/>
      <w:r w:rsidR="00946E29">
        <w:rPr>
          <w:rStyle w:val="CommentReference"/>
        </w:rPr>
        <w:commentReference w:id="601"/>
      </w:r>
      <w:ins w:id="603" w:author="RAN2#116-Rapp" w:date="2021-11-15T14:56:00Z">
        <w:r>
          <w:t xml:space="preserve"> </w:t>
        </w:r>
      </w:ins>
      <w:ins w:id="604" w:author="RAN2#116-Rapp" w:date="2021-11-15T14:57:00Z">
        <w:r>
          <w:t>radio link quality is better than a threshold.</w:t>
        </w:r>
      </w:ins>
      <w:ins w:id="605" w:author="RAN2#116bis e -Rapp" w:date="2022-02-10T02:08:00Z">
        <w:r w:rsidR="00A05C6A" w:rsidRPr="00A05C6A">
          <w:t xml:space="preserve"> </w:t>
        </w:r>
      </w:ins>
      <w:ins w:id="606" w:author="RAN2#116bis e -Rapp" w:date="2022-02-10T08:17:00Z">
        <w:r w:rsidR="00B12E86">
          <w:t xml:space="preserve">The configuration for </w:t>
        </w:r>
        <w:commentRangeStart w:id="607"/>
        <w:commentRangeStart w:id="608"/>
        <w:r w:rsidR="00B12E86" w:rsidRPr="00B12E86">
          <w:t>low</w:t>
        </w:r>
      </w:ins>
      <w:commentRangeEnd w:id="607"/>
      <w:r w:rsidR="00EC5EE1">
        <w:rPr>
          <w:rStyle w:val="CommentReference"/>
        </w:rPr>
        <w:commentReference w:id="607"/>
      </w:r>
      <w:commentRangeEnd w:id="608"/>
      <w:r w:rsidR="00946E29">
        <w:rPr>
          <w:rStyle w:val="CommentReference"/>
        </w:rPr>
        <w:commentReference w:id="608"/>
      </w:r>
      <w:ins w:id="609" w:author="RAN2#116bis e -Rapp" w:date="2022-02-10T08:17:00Z">
        <w:r w:rsidR="00B12E86" w:rsidRPr="00B12E86">
          <w:t xml:space="preserve"> mobility </w:t>
        </w:r>
      </w:ins>
      <w:ins w:id="610" w:author="RAN2#117e -Rapp" w:date="2022-03-09T21:18:00Z">
        <w:r w:rsidR="00946E29">
          <w:t xml:space="preserve">and </w:t>
        </w:r>
        <w:r w:rsidR="00946E29" w:rsidRPr="00040D3D">
          <w:rPr>
            <w:lang w:eastAsia="zh-CN"/>
          </w:rPr>
          <w:t xml:space="preserve">good serving cell quality </w:t>
        </w:r>
      </w:ins>
      <w:ins w:id="61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0637136" w:rsidR="00B56A31" w:rsidRDefault="00653939">
      <w:pPr>
        <w:rPr>
          <w:ins w:id="612" w:author="RAN2#116-Rapp" w:date="2021-11-19T10:30:00Z"/>
        </w:rPr>
      </w:pPr>
      <w:ins w:id="613" w:author="RAN2#116bis e -Rapp" w:date="2022-02-10T02:15:00Z">
        <w:r w:rsidRPr="00653939">
          <w:t>RLM and BFD relaxation</w:t>
        </w:r>
      </w:ins>
      <w:ins w:id="614" w:author="RAN2#117e -Rapp" w:date="2022-03-09T21:18:00Z">
        <w:r w:rsidR="00946E29">
          <w:t xml:space="preserve"> may</w:t>
        </w:r>
      </w:ins>
      <w:ins w:id="615" w:author="RAN2#116bis e -Rapp" w:date="2022-02-10T02:15:00Z">
        <w:r w:rsidRPr="00653939">
          <w:t xml:space="preserve"> </w:t>
        </w:r>
      </w:ins>
      <w:commentRangeStart w:id="616"/>
      <w:commentRangeStart w:id="617"/>
      <w:ins w:id="618" w:author="RAN2#116bis e -Rapp" w:date="2022-02-10T02:16:00Z">
        <w:del w:id="619" w:author="RAN2#117e -Rapp" w:date="2022-03-09T21:19:00Z">
          <w:r w:rsidDel="00946E29">
            <w:delText xml:space="preserve">shall </w:delText>
          </w:r>
        </w:del>
      </w:ins>
      <w:commentRangeEnd w:id="616"/>
      <w:r w:rsidR="007F3E3A">
        <w:rPr>
          <w:rStyle w:val="CommentReference"/>
        </w:rPr>
        <w:commentReference w:id="616"/>
      </w:r>
      <w:commentRangeEnd w:id="617"/>
      <w:r w:rsidR="00946E29">
        <w:rPr>
          <w:rStyle w:val="CommentReference"/>
        </w:rPr>
        <w:commentReference w:id="617"/>
      </w:r>
      <w:ins w:id="620" w:author="RAN2#116bis e -Rapp" w:date="2022-02-10T02:16:00Z">
        <w:r>
          <w:t>be</w:t>
        </w:r>
      </w:ins>
      <w:ins w:id="621" w:author="RAN2#116bis e -Rapp" w:date="2022-02-10T02:15:00Z">
        <w:r w:rsidRPr="00653939">
          <w:t xml:space="preserve"> enabled/disabled separately</w:t>
        </w:r>
      </w:ins>
      <w:ins w:id="622" w:author="RAN2#116bis e -Rapp" w:date="2022-02-10T02:16:00Z">
        <w:r>
          <w:t>.</w:t>
        </w:r>
      </w:ins>
      <w:ins w:id="623" w:author="RAN2#116bis e -Rapp" w:date="2022-02-10T02:15:00Z">
        <w:r w:rsidRPr="00653939">
          <w:t xml:space="preserve"> </w:t>
        </w:r>
      </w:ins>
      <w:ins w:id="624" w:author="RAN2#116bis e -Rapp" w:date="2022-02-10T08:08:00Z">
        <w:r w:rsidR="00B12E86">
          <w:t xml:space="preserve">Additionally, </w:t>
        </w:r>
      </w:ins>
      <w:ins w:id="625" w:author="RAN2#116bis e -Rapp" w:date="2022-02-10T02:09:00Z">
        <w:r w:rsidR="00A05C6A" w:rsidRPr="00A57CA9">
          <w:rPr>
            <w:lang w:eastAsia="zh-CN"/>
          </w:rPr>
          <w:t xml:space="preserve">RLM relaxation </w:t>
        </w:r>
      </w:ins>
      <w:ins w:id="626" w:author="RAN2#117e -Rapp" w:date="2022-03-09T21:19:00Z">
        <w:r w:rsidR="00946E29">
          <w:rPr>
            <w:lang w:eastAsia="zh-CN"/>
          </w:rPr>
          <w:t xml:space="preserve">may </w:t>
        </w:r>
      </w:ins>
      <w:commentRangeStart w:id="627"/>
      <w:ins w:id="628" w:author="RAN2#116bis e -Rapp" w:date="2022-02-10T02:09:00Z">
        <w:del w:id="629" w:author="RAN2#117e -Rapp" w:date="2022-03-09T21:19:00Z">
          <w:r w:rsidR="00A05C6A" w:rsidDel="00946E29">
            <w:rPr>
              <w:lang w:eastAsia="zh-CN"/>
            </w:rPr>
            <w:delText xml:space="preserve">shall </w:delText>
          </w:r>
        </w:del>
      </w:ins>
      <w:commentRangeEnd w:id="627"/>
      <w:r w:rsidR="00E85E67">
        <w:rPr>
          <w:rStyle w:val="CommentReference"/>
        </w:rPr>
        <w:commentReference w:id="627"/>
      </w:r>
      <w:proofErr w:type="gramStart"/>
      <w:ins w:id="630" w:author="RAN2#116bis e -Rapp" w:date="2022-02-10T02:09:00Z">
        <w:r w:rsidR="00A05C6A">
          <w:rPr>
            <w:lang w:eastAsia="zh-CN"/>
          </w:rPr>
          <w:t>be  enable</w:t>
        </w:r>
      </w:ins>
      <w:ins w:id="631" w:author="RAN2#116bis e -Rapp" w:date="2022-02-10T02:10:00Z">
        <w:r w:rsidR="00A05C6A">
          <w:rPr>
            <w:lang w:eastAsia="zh-CN"/>
          </w:rPr>
          <w:t>d</w:t>
        </w:r>
      </w:ins>
      <w:proofErr w:type="gramEnd"/>
      <w:ins w:id="632" w:author="RAN2#116bis e -Rapp" w:date="2022-02-10T02:09:00Z">
        <w:r w:rsidR="00A05C6A">
          <w:rPr>
            <w:lang w:eastAsia="zh-CN"/>
          </w:rPr>
          <w:t>/disable</w:t>
        </w:r>
      </w:ins>
      <w:ins w:id="633" w:author="RAN2#116bis e -Rapp" w:date="2022-02-10T02:10:00Z">
        <w:r w:rsidR="00A05C6A">
          <w:rPr>
            <w:lang w:eastAsia="zh-CN"/>
          </w:rPr>
          <w:t>d on</w:t>
        </w:r>
      </w:ins>
      <w:ins w:id="634" w:author="RAN2#116bis e -Rapp" w:date="2022-02-10T02:09:00Z">
        <w:r w:rsidR="00A05C6A" w:rsidRPr="00A57CA9">
          <w:rPr>
            <w:lang w:eastAsia="zh-CN"/>
          </w:rPr>
          <w:t xml:space="preserve"> per-CG</w:t>
        </w:r>
        <w:r w:rsidR="00A05C6A">
          <w:t xml:space="preserve"> </w:t>
        </w:r>
      </w:ins>
      <w:ins w:id="635" w:author="RAN2#116bis e -Rapp" w:date="2022-02-10T02:10:00Z">
        <w:r w:rsidR="00A05C6A">
          <w:t xml:space="preserve">basis </w:t>
        </w:r>
      </w:ins>
      <w:ins w:id="636" w:author="RAN2#116bis e -Rapp" w:date="2022-02-10T02:09:00Z">
        <w:r w:rsidR="00A05C6A">
          <w:t>while the</w:t>
        </w:r>
        <w:r w:rsidR="00A05C6A" w:rsidRPr="00A05C6A">
          <w:t xml:space="preserve"> </w:t>
        </w:r>
      </w:ins>
      <w:ins w:id="637" w:author="RAN2#116bis e -Rapp" w:date="2022-02-10T02:08:00Z">
        <w:r w:rsidR="00A05C6A" w:rsidRPr="00A05C6A">
          <w:t xml:space="preserve">BFD relaxation </w:t>
        </w:r>
        <w:r w:rsidR="00A05C6A">
          <w:t xml:space="preserve"> </w:t>
        </w:r>
      </w:ins>
      <w:ins w:id="638" w:author="RAN2#117e -Rapp" w:date="2022-03-09T21:19:00Z">
        <w:r w:rsidR="00946E29">
          <w:t xml:space="preserve">may </w:t>
        </w:r>
      </w:ins>
      <w:commentRangeStart w:id="639"/>
      <w:ins w:id="640" w:author="RAN2#116bis e -Rapp" w:date="2022-02-10T02:08:00Z">
        <w:del w:id="641" w:author="RAN2#117e -Rapp" w:date="2022-03-09T21:19:00Z">
          <w:r w:rsidR="00A05C6A" w:rsidDel="00946E29">
            <w:delText xml:space="preserve">shall </w:delText>
          </w:r>
        </w:del>
      </w:ins>
      <w:commentRangeEnd w:id="639"/>
      <w:r w:rsidR="00E85E67">
        <w:rPr>
          <w:rStyle w:val="CommentReference"/>
        </w:rPr>
        <w:commentReference w:id="639"/>
      </w:r>
      <w:ins w:id="642" w:author="RAN2#116bis e -Rapp" w:date="2022-02-10T02:08:00Z">
        <w:r w:rsidR="00A05C6A">
          <w:t xml:space="preserve">be </w:t>
        </w:r>
        <w:r w:rsidR="00A05C6A" w:rsidRPr="00A05C6A">
          <w:t xml:space="preserve"> enable</w:t>
        </w:r>
      </w:ins>
      <w:ins w:id="643" w:author="RAN2#116bis e -Rapp" w:date="2022-02-10T02:10:00Z">
        <w:r w:rsidR="00A05C6A">
          <w:t>d</w:t>
        </w:r>
      </w:ins>
      <w:ins w:id="644" w:author="RAN2#116bis e -Rapp" w:date="2022-02-10T02:08:00Z">
        <w:r w:rsidR="00A05C6A" w:rsidRPr="00A05C6A">
          <w:t>/disable</w:t>
        </w:r>
      </w:ins>
      <w:ins w:id="645" w:author="RAN2#116bis e -Rapp" w:date="2022-02-10T02:10:00Z">
        <w:r w:rsidR="00A05C6A">
          <w:t>d</w:t>
        </w:r>
      </w:ins>
      <w:ins w:id="646" w:author="RAN2#117e -Rapp" w:date="2022-03-09T21:19:00Z">
        <w:r w:rsidR="00946E29">
          <w:t xml:space="preserve"> on</w:t>
        </w:r>
      </w:ins>
      <w:commentRangeStart w:id="647"/>
      <w:ins w:id="648" w:author="RAN2#116bis e -Rapp" w:date="2022-02-10T02:08:00Z">
        <w:r w:rsidR="00A05C6A" w:rsidRPr="00A05C6A">
          <w:t xml:space="preserve"> </w:t>
        </w:r>
      </w:ins>
      <w:commentRangeEnd w:id="647"/>
      <w:r w:rsidR="00F4170E">
        <w:rPr>
          <w:rStyle w:val="CommentReference"/>
        </w:rPr>
        <w:commentReference w:id="647"/>
      </w:r>
      <w:ins w:id="649" w:author="RAN2#116bis e -Rapp" w:date="2022-02-10T02:08:00Z">
        <w:r w:rsidR="00A05C6A" w:rsidRPr="00A05C6A">
          <w:t>per serving cell</w:t>
        </w:r>
      </w:ins>
      <w:ins w:id="650" w:author="RAN2#116bis e -Rapp" w:date="2022-02-10T02:10:00Z">
        <w:r w:rsidR="00A05C6A">
          <w:t xml:space="preserve"> basis</w:t>
        </w:r>
      </w:ins>
      <w:ins w:id="651" w:author="RAN2#117e -Rapp" w:date="2022-03-09T21:20:00Z">
        <w:r w:rsidR="00946E29">
          <w:t>.</w:t>
        </w:r>
      </w:ins>
      <w:commentRangeStart w:id="652"/>
      <w:ins w:id="653" w:author="RAN2#116bis e -Rapp" w:date="2022-02-10T02:08:00Z">
        <w:r w:rsidR="00A05C6A">
          <w:t xml:space="preserve"> </w:t>
        </w:r>
      </w:ins>
      <w:commentRangeEnd w:id="652"/>
      <w:r w:rsidR="00F4170E">
        <w:rPr>
          <w:rStyle w:val="CommentReference"/>
        </w:rPr>
        <w:commentReference w:id="652"/>
      </w:r>
    </w:p>
    <w:p w14:paraId="6DE76D97" w14:textId="388A17A7" w:rsidR="00BB64A6" w:rsidRDefault="00B56A31" w:rsidP="00B56A31">
      <w:pPr>
        <w:pStyle w:val="EditorsNote"/>
        <w:ind w:left="1701" w:hanging="1417"/>
        <w:rPr>
          <w:ins w:id="654" w:author="RAN2#116-Rapp" w:date="2021-11-19T19:47:00Z"/>
        </w:rPr>
      </w:pPr>
      <w:commentRangeStart w:id="655"/>
      <w:commentRangeStart w:id="656"/>
      <w:commentRangeStart w:id="657"/>
      <w:ins w:id="658" w:author="RAN2#116-Rapp" w:date="2021-11-19T10:30:00Z">
        <w:del w:id="659" w:author="RAN2#117e -Rapp" w:date="2022-03-09T21:21:00Z">
          <w:r w:rsidDel="001D3E10">
            <w:rPr>
              <w:lang w:eastAsia="zh-CN"/>
            </w:rPr>
            <w:delText xml:space="preserve">Editor’s </w:delText>
          </w:r>
          <w:r w:rsidDel="001D3E10">
            <w:rPr>
              <w:rFonts w:hint="eastAsia"/>
              <w:lang w:eastAsia="zh-CN"/>
            </w:rPr>
            <w:delText>N</w:delText>
          </w:r>
          <w:r w:rsidDel="001D3E10">
            <w:rPr>
              <w:lang w:eastAsia="zh-CN"/>
            </w:rPr>
            <w:delText>OTE:</w:delText>
          </w:r>
          <w:r w:rsidDel="001D3E10">
            <w:rPr>
              <w:lang w:eastAsia="zh-CN"/>
            </w:rPr>
            <w:tab/>
          </w:r>
          <w:r w:rsidDel="001D3E10">
            <w:delText xml:space="preserve">It is FFS whether </w:delText>
          </w:r>
        </w:del>
      </w:ins>
      <w:ins w:id="660" w:author="RAN2#116-Rapp" w:date="2021-11-19T10:42:00Z">
        <w:del w:id="661" w:author="RAN2#117e -Rapp" w:date="2022-03-09T21:21:00Z">
          <w:r w:rsidR="0050325D" w:rsidDel="001D3E10">
            <w:delText xml:space="preserve">UE can relax the </w:delText>
          </w:r>
        </w:del>
      </w:ins>
      <w:ins w:id="662" w:author="RAN2#116-Rapp" w:date="2021-11-19T10:43:00Z">
        <w:del w:id="663" w:author="RAN2#117e -Rapp" w:date="2022-03-09T21:21:00Z">
          <w:r w:rsidR="0050325D" w:rsidDel="001D3E10">
            <w:delText xml:space="preserve">RLM/BFD </w:delText>
          </w:r>
        </w:del>
      </w:ins>
      <w:ins w:id="664" w:author="RAN2#116-Rapp" w:date="2021-11-19T10:42:00Z">
        <w:del w:id="665" w:author="RAN2#117e -Rapp" w:date="2022-03-09T21:21:00Z">
          <w:r w:rsidR="0050325D" w:rsidDel="001D3E10">
            <w:delText>measurements autonomously when the criteria are met</w:delText>
          </w:r>
        </w:del>
      </w:ins>
      <w:ins w:id="666" w:author="RAN2#116-Rapp" w:date="2021-11-19T10:43:00Z">
        <w:del w:id="667" w:author="RAN2#117e -Rapp" w:date="2022-03-09T21:21:00Z">
          <w:r w:rsidR="0050325D" w:rsidDel="001D3E10">
            <w:delText>, or UE should report to the network when the criteria are met</w:delText>
          </w:r>
        </w:del>
      </w:ins>
      <w:ins w:id="668" w:author="RAN2#116-Rapp" w:date="2021-11-19T10:47:00Z">
        <w:del w:id="669" w:author="RAN2#117e -Rapp" w:date="2022-03-09T21:21:00Z">
          <w:r w:rsidR="004652DE" w:rsidDel="001D3E10">
            <w:delText>/not met</w:delText>
          </w:r>
        </w:del>
      </w:ins>
      <w:ins w:id="670" w:author="RAN2#116-Rapp" w:date="2021-11-19T10:43:00Z">
        <w:r w:rsidR="0050325D">
          <w:t>.</w:t>
        </w:r>
      </w:ins>
      <w:commentRangeEnd w:id="655"/>
      <w:r w:rsidR="0021110F">
        <w:rPr>
          <w:rStyle w:val="CommentReference"/>
          <w:color w:val="auto"/>
        </w:rPr>
        <w:commentReference w:id="655"/>
      </w:r>
      <w:commentRangeEnd w:id="656"/>
      <w:commentRangeEnd w:id="657"/>
      <w:r w:rsidR="001D3E10">
        <w:rPr>
          <w:rStyle w:val="CommentReference"/>
          <w:color w:val="auto"/>
        </w:rPr>
        <w:commentReference w:id="656"/>
      </w:r>
      <w:r w:rsidR="007B58AA">
        <w:rPr>
          <w:rStyle w:val="CommentReference"/>
          <w:color w:val="auto"/>
        </w:rPr>
        <w:commentReference w:id="657"/>
      </w:r>
    </w:p>
    <w:p w14:paraId="74E9C72B" w14:textId="74874306" w:rsidR="001C5B2D" w:rsidDel="00E719C2" w:rsidRDefault="00894767" w:rsidP="001C5B2D">
      <w:pPr>
        <w:pStyle w:val="EditorsNote"/>
        <w:ind w:left="1701" w:hanging="1417"/>
        <w:rPr>
          <w:ins w:id="671" w:author="RAN2#116bis e -Rapp" w:date="2022-02-10T08:23:00Z"/>
          <w:del w:id="672" w:author="RAN2#117e -Rapp" w:date="2022-03-05T01:20:00Z"/>
        </w:rPr>
      </w:pPr>
      <w:ins w:id="673" w:author="RAN2#116-Rapp" w:date="2021-11-19T19:47:00Z">
        <w:del w:id="674"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675" w:author="RAN2#116-Rapp" w:date="2021-11-19T19:48:00Z">
        <w:del w:id="676"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677" w:author="RAN2#116-Rapp" w:date="2021-11-19T19:47:00Z">
        <w:del w:id="678" w:author="RAN2#117e -Rapp" w:date="2022-03-05T01:20:00Z">
          <w:r w:rsidDel="00E719C2">
            <w:delText>.</w:delText>
          </w:r>
        </w:del>
      </w:ins>
    </w:p>
    <w:p w14:paraId="4D28FCCC" w14:textId="305F807C" w:rsidR="001C5B2D" w:rsidRDefault="001C5B2D" w:rsidP="001C5B2D">
      <w:pPr>
        <w:rPr>
          <w:ins w:id="679" w:author="RAN2#116bis e -Rapp" w:date="2022-02-10T08:27:00Z"/>
        </w:rPr>
      </w:pPr>
      <w:ins w:id="680" w:author="RAN2#116bis e -Rapp" w:date="2022-02-10T08:23:00Z">
        <w:r w:rsidRPr="001C5B2D">
          <w:t xml:space="preserve">UE Power saving may </w:t>
        </w:r>
      </w:ins>
      <w:ins w:id="681" w:author="RAN2#116bis e -Rapp" w:date="2022-02-10T08:24:00Z">
        <w:r>
          <w:t xml:space="preserve">also be achieved through PDCCH </w:t>
        </w:r>
      </w:ins>
      <w:ins w:id="682" w:author="RAN2#116bis e -Rapp" w:date="2022-02-10T08:48:00Z">
        <w:r w:rsidR="00DC2C5D">
          <w:t>s</w:t>
        </w:r>
      </w:ins>
      <w:ins w:id="683" w:author="RAN2#116bis e -Rapp" w:date="2022-02-10T08:24:00Z">
        <w:r>
          <w:t>kipping</w:t>
        </w:r>
      </w:ins>
      <w:ins w:id="684" w:author="RAN2#116bis e -Rapp" w:date="2022-02-10T08:27:00Z">
        <w:r>
          <w:t xml:space="preserve"> mechanism</w:t>
        </w:r>
      </w:ins>
      <w:ins w:id="685" w:author="RAN2#116bis e -Rapp" w:date="2022-02-10T08:30:00Z">
        <w:r w:rsidR="005D3606">
          <w:t xml:space="preserve"> when configured</w:t>
        </w:r>
      </w:ins>
      <w:ins w:id="686" w:author="RAN2#116bis e -Rapp" w:date="2022-02-10T08:31:00Z">
        <w:r w:rsidR="005D3606">
          <w:t xml:space="preserve"> by the network</w:t>
        </w:r>
      </w:ins>
      <w:ins w:id="687" w:author="RAN2#116bis e -Rapp" w:date="2022-02-10T08:24:00Z">
        <w:r>
          <w:t xml:space="preserve">. </w:t>
        </w:r>
      </w:ins>
      <w:ins w:id="688" w:author="RAN2#116bis e -Rapp" w:date="2022-02-10T10:50:00Z">
        <w:r w:rsidR="0000317D">
          <w:t xml:space="preserve">In this case </w:t>
        </w:r>
      </w:ins>
      <w:ins w:id="689" w:author="RAN2#116bis e -Rapp" w:date="2022-02-10T08:36:00Z">
        <w:r w:rsidR="005D3606" w:rsidRPr="005D3606">
          <w:t>UE does not monitor PDCCH during the PDCCH skipping duration</w:t>
        </w:r>
        <w:r w:rsidR="005D3606">
          <w:t xml:space="preserve">. </w:t>
        </w:r>
      </w:ins>
      <w:commentRangeStart w:id="690"/>
      <w:commentRangeStart w:id="691"/>
      <w:proofErr w:type="gramStart"/>
      <w:ins w:id="692" w:author="RAN2#116bis e -Rapp" w:date="2022-02-10T08:40:00Z">
        <w:r w:rsidR="00950B9A">
          <w:t xml:space="preserve">However, </w:t>
        </w:r>
      </w:ins>
      <w:ins w:id="693" w:author="RAN2#117e -Rapp" w:date="2022-03-09T21:21:00Z">
        <w:r w:rsidR="001D3E10">
          <w:t xml:space="preserve"> in</w:t>
        </w:r>
        <w:proofErr w:type="gramEnd"/>
        <w:r w:rsidR="001D3E10">
          <w:t xml:space="preserve"> the </w:t>
        </w:r>
      </w:ins>
      <w:commentRangeStart w:id="694"/>
      <w:commentRangeStart w:id="695"/>
      <w:ins w:id="696" w:author="RAN2#117e -Rapp" w:date="2022-03-03T23:52:00Z">
        <w:r w:rsidR="00152311">
          <w:t xml:space="preserve">following </w:t>
        </w:r>
      </w:ins>
      <w:ins w:id="697" w:author="RAN2#117e -Rapp" w:date="2022-03-09T21:21:00Z">
        <w:r w:rsidR="001D3E10">
          <w:t>cases</w:t>
        </w:r>
      </w:ins>
      <w:ins w:id="698" w:author="RAN2#117e -Rapp" w:date="2022-03-03T23:52:00Z">
        <w:r w:rsidR="00152311">
          <w:t>,</w:t>
        </w:r>
      </w:ins>
      <w:commentRangeEnd w:id="694"/>
      <w:r w:rsidR="00A84C50">
        <w:rPr>
          <w:rStyle w:val="CommentReference"/>
        </w:rPr>
        <w:commentReference w:id="694"/>
      </w:r>
      <w:commentRangeEnd w:id="695"/>
      <w:r w:rsidR="001D3E10">
        <w:rPr>
          <w:rStyle w:val="CommentReference"/>
        </w:rPr>
        <w:commentReference w:id="695"/>
      </w:r>
      <w:ins w:id="699" w:author="RAN2#117e -Rapp" w:date="2022-03-03T23:52:00Z">
        <w:r w:rsidR="00152311">
          <w:t xml:space="preserve"> </w:t>
        </w:r>
      </w:ins>
      <w:ins w:id="700" w:author="RAN2#116bis e -Rapp" w:date="2022-02-10T08:40:00Z">
        <w:r w:rsidR="00950B9A">
          <w:t>UE ignores</w:t>
        </w:r>
      </w:ins>
      <w:ins w:id="701" w:author="RAN2#116bis e -Rapp" w:date="2022-02-10T08:41:00Z">
        <w:r w:rsidR="00950B9A">
          <w:t xml:space="preserve"> PDCCH </w:t>
        </w:r>
      </w:ins>
      <w:ins w:id="702" w:author="RAN2#116bis e -Rapp" w:date="2022-02-10T08:36:00Z">
        <w:r w:rsidR="005D3606" w:rsidRPr="005D3606">
          <w:t xml:space="preserve"> </w:t>
        </w:r>
      </w:ins>
      <w:ins w:id="703" w:author="RAN2#116bis e -Rapp" w:date="2022-02-10T08:48:00Z">
        <w:r w:rsidR="00DC2C5D">
          <w:t>s</w:t>
        </w:r>
      </w:ins>
      <w:ins w:id="704" w:author="RAN2#116bis e -Rapp" w:date="2022-02-10T08:27:00Z">
        <w:r>
          <w:t>kipping</w:t>
        </w:r>
        <w:del w:id="705" w:author="RAN2#117e -Rapp" w:date="2022-03-03T23:51:00Z">
          <w:r w:rsidDel="00152311">
            <w:delText xml:space="preserve"> </w:delText>
          </w:r>
        </w:del>
      </w:ins>
      <w:ins w:id="706" w:author="RAN2#116bis e -Rapp" w:date="2022-02-10T08:41:00Z">
        <w:del w:id="707" w:author="RAN2#117e -Rapp" w:date="2022-03-03T23:51:00Z">
          <w:r w:rsidR="00950B9A" w:rsidDel="00152311">
            <w:delText>during the f</w:delText>
          </w:r>
          <w:r w:rsidR="0000317D" w:rsidDel="00152311">
            <w:delText>ollowing</w:delText>
          </w:r>
        </w:del>
      </w:ins>
      <w:ins w:id="708" w:author="RAN2#116bis e -Rapp" w:date="2022-02-10T08:27:00Z">
        <w:del w:id="709" w:author="RAN2#117e -Rapp" w:date="2022-03-03T23:51:00Z">
          <w:r w:rsidDel="00152311">
            <w:delText>:</w:delText>
          </w:r>
        </w:del>
      </w:ins>
    </w:p>
    <w:p w14:paraId="648BB84C" w14:textId="74CF6028" w:rsidR="00950B9A" w:rsidRDefault="001C5B2D" w:rsidP="001C5B2D">
      <w:pPr>
        <w:overflowPunct w:val="0"/>
        <w:autoSpaceDE w:val="0"/>
        <w:autoSpaceDN w:val="0"/>
        <w:adjustRightInd w:val="0"/>
        <w:ind w:left="568" w:hanging="284"/>
        <w:textAlignment w:val="baseline"/>
        <w:rPr>
          <w:ins w:id="710" w:author="RAN2#116bis e -Rapp" w:date="2022-02-10T08:43:00Z"/>
          <w:rFonts w:eastAsia="Yu Mincho"/>
          <w:lang w:eastAsia="ja-JP"/>
        </w:rPr>
      </w:pPr>
      <w:ins w:id="711" w:author="RAN2#116bis e -Rapp" w:date="2022-02-10T08:27:00Z">
        <w:r w:rsidRPr="00A14846">
          <w:rPr>
            <w:rFonts w:eastAsia="Yu Mincho"/>
            <w:lang w:eastAsia="ja-JP"/>
          </w:rPr>
          <w:t>-</w:t>
        </w:r>
        <w:r w:rsidRPr="00A14846">
          <w:rPr>
            <w:rFonts w:eastAsia="Yu Mincho"/>
            <w:lang w:eastAsia="ja-JP"/>
          </w:rPr>
          <w:tab/>
        </w:r>
      </w:ins>
      <w:commentRangeStart w:id="712"/>
      <w:commentRangeEnd w:id="712"/>
      <w:r w:rsidR="000E3B28">
        <w:rPr>
          <w:rStyle w:val="CommentReference"/>
        </w:rPr>
        <w:commentReference w:id="712"/>
      </w:r>
      <w:commentRangeStart w:id="713"/>
      <w:commentRangeEnd w:id="713"/>
      <w:r w:rsidR="00B4198C">
        <w:rPr>
          <w:rStyle w:val="CommentReference"/>
        </w:rPr>
        <w:commentReference w:id="713"/>
      </w:r>
      <w:ins w:id="714" w:author="RAN2#117e -Rapp" w:date="2022-03-03T23:47:00Z">
        <w:r w:rsidR="00152311">
          <w:t xml:space="preserve">on all serving cells of the corresponding </w:t>
        </w:r>
      </w:ins>
      <w:ins w:id="715" w:author="RAN2#117e -Rapp" w:date="2022-03-09T21:26:00Z">
        <w:r w:rsidR="001D3E10">
          <w:t>Cell Group</w:t>
        </w:r>
      </w:ins>
      <w:commentRangeStart w:id="716"/>
      <w:commentRangeStart w:id="717"/>
      <w:ins w:id="718" w:author="RAN2#117e -Rapp" w:date="2022-03-03T23:47:00Z">
        <w:r w:rsidR="00152311">
          <w:t xml:space="preserve"> </w:t>
        </w:r>
      </w:ins>
      <w:commentRangeEnd w:id="716"/>
      <w:r w:rsidR="00610DE1">
        <w:rPr>
          <w:rStyle w:val="CommentReference"/>
        </w:rPr>
        <w:commentReference w:id="716"/>
      </w:r>
      <w:commentRangeEnd w:id="717"/>
      <w:r w:rsidR="001D3E10">
        <w:rPr>
          <w:rStyle w:val="CommentReference"/>
        </w:rPr>
        <w:commentReference w:id="717"/>
      </w:r>
      <w:ins w:id="719" w:author="RAN2#116bis e -Rapp" w:date="2022-02-10T08:43:00Z">
        <w:r w:rsidR="00950B9A">
          <w:rPr>
            <w:rFonts w:eastAsia="Yu Mincho"/>
            <w:lang w:eastAsia="ja-JP"/>
          </w:rPr>
          <w:t xml:space="preserve">when SR is </w:t>
        </w:r>
      </w:ins>
      <w:ins w:id="720" w:author="RAN2#116bis e -Rapp" w:date="2022-02-10T13:04:00Z">
        <w:r w:rsidR="00781D3F">
          <w:rPr>
            <w:rFonts w:eastAsia="Yu Mincho"/>
            <w:lang w:eastAsia="ja-JP"/>
          </w:rPr>
          <w:t>sent</w:t>
        </w:r>
      </w:ins>
      <w:ins w:id="721" w:author="RAN2#116bis e -Rapp" w:date="2022-02-14T13:52:00Z">
        <w:r w:rsidR="00CD779B">
          <w:rPr>
            <w:rFonts w:eastAsia="Yu Mincho"/>
            <w:lang w:eastAsia="ja-JP"/>
          </w:rPr>
          <w:t xml:space="preserve"> and is pending</w:t>
        </w:r>
      </w:ins>
    </w:p>
    <w:p w14:paraId="17A3049F" w14:textId="24B895EC" w:rsidR="00950B9A" w:rsidRPr="00211D34" w:rsidRDefault="00950B9A" w:rsidP="00950B9A">
      <w:pPr>
        <w:overflowPunct w:val="0"/>
        <w:autoSpaceDE w:val="0"/>
        <w:autoSpaceDN w:val="0"/>
        <w:adjustRightInd w:val="0"/>
        <w:ind w:left="568" w:hanging="284"/>
        <w:textAlignment w:val="baseline"/>
        <w:rPr>
          <w:ins w:id="722" w:author="RAN2#117e -Rapp" w:date="2022-03-05T01:45:00Z"/>
          <w:rFonts w:eastAsia="Yu Mincho"/>
          <w:lang w:val="en-US" w:eastAsia="ja-JP"/>
          <w:rPrChange w:id="723" w:author="Chunli" w:date="2022-03-08T11:10:00Z">
            <w:rPr>
              <w:ins w:id="724" w:author="RAN2#117e -Rapp" w:date="2022-03-05T01:45:00Z"/>
              <w:rFonts w:eastAsia="Yu Mincho"/>
              <w:lang w:eastAsia="ja-JP"/>
            </w:rPr>
          </w:rPrChange>
        </w:rPr>
      </w:pPr>
      <w:ins w:id="725" w:author="RAN2#116bis e -Rapp" w:date="2022-02-10T08:43:00Z">
        <w:r w:rsidRPr="00A14846">
          <w:rPr>
            <w:rFonts w:eastAsia="Yu Mincho"/>
            <w:lang w:eastAsia="ja-JP"/>
          </w:rPr>
          <w:t>-</w:t>
        </w:r>
        <w:r w:rsidRPr="00A14846">
          <w:rPr>
            <w:rFonts w:eastAsia="Yu Mincho"/>
            <w:lang w:eastAsia="ja-JP"/>
          </w:rPr>
          <w:tab/>
        </w:r>
      </w:ins>
      <w:ins w:id="726" w:author="RAN2#117e -Rapp" w:date="2022-03-03T23:53:00Z">
        <w:r w:rsidR="00152311">
          <w:t xml:space="preserve">on </w:t>
        </w:r>
        <w:proofErr w:type="spellStart"/>
        <w:r w:rsidR="00152311">
          <w:t>SpCell</w:t>
        </w:r>
        <w:proofErr w:type="spellEnd"/>
        <w:r w:rsidR="00152311">
          <w:t xml:space="preserve"> </w:t>
        </w:r>
      </w:ins>
      <w:ins w:id="727"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728" w:author="RAN2#116bis e -Rapp" w:date="2022-02-10T08:46:00Z"/>
          <w:rFonts w:eastAsia="Yu Mincho"/>
          <w:lang w:eastAsia="ja-JP"/>
        </w:rPr>
      </w:pPr>
      <w:ins w:id="729" w:author="RAN2#117e -Rapp" w:date="2022-03-05T01:45:00Z">
        <w:r>
          <w:rPr>
            <w:rFonts w:eastAsia="Yu Mincho"/>
            <w:lang w:eastAsia="ja-JP"/>
          </w:rPr>
          <w:t>-</w:t>
        </w:r>
        <w:r>
          <w:rPr>
            <w:rFonts w:eastAsia="Yu Mincho"/>
            <w:lang w:eastAsia="ja-JP"/>
          </w:rPr>
          <w:tab/>
        </w:r>
      </w:ins>
      <w:ins w:id="730"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731" w:author="RAN2#117e -Rapp" w:date="2022-03-05T02:08:00Z">
        <w:r w:rsidR="00CD2120">
          <w:rPr>
            <w:lang w:eastAsia="zh-CN"/>
          </w:rPr>
          <w:t>.</w:t>
        </w:r>
      </w:ins>
      <w:commentRangeEnd w:id="690"/>
      <w:r w:rsidR="00B50C17">
        <w:rPr>
          <w:rStyle w:val="CommentReference"/>
        </w:rPr>
        <w:commentReference w:id="690"/>
      </w:r>
      <w:commentRangeEnd w:id="691"/>
      <w:r w:rsidR="001D3E10">
        <w:rPr>
          <w:rStyle w:val="CommentReference"/>
        </w:rPr>
        <w:commentReference w:id="691"/>
      </w:r>
    </w:p>
    <w:p w14:paraId="33BC4B26" w14:textId="4BD32BFB" w:rsidR="00950B9A" w:rsidRPr="00950B9A" w:rsidRDefault="003E57C4" w:rsidP="00950B9A">
      <w:pPr>
        <w:overflowPunct w:val="0"/>
        <w:autoSpaceDE w:val="0"/>
        <w:autoSpaceDN w:val="0"/>
        <w:adjustRightInd w:val="0"/>
        <w:ind w:left="568" w:hanging="284"/>
        <w:textAlignment w:val="baseline"/>
        <w:rPr>
          <w:ins w:id="732" w:author="RAN2#116bis e -Rapp" w:date="2022-02-10T08:43:00Z"/>
          <w:rFonts w:eastAsia="Yu Mincho"/>
          <w:lang w:eastAsia="ja-JP"/>
        </w:rPr>
      </w:pPr>
      <w:ins w:id="733" w:author="RAN2#116bis e -Rapp" w:date="2022-02-10T13:16:00Z">
        <w:del w:id="734"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735" w:author="RAN2#116bis e -Rapp" w:date="2022-02-10T13:17:00Z">
        <w:del w:id="736"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737" w:author="RAN2#116bis e -Rapp" w:date="2022-02-10T13:18:00Z">
        <w:del w:id="738" w:author="RAN2#117e -Rapp" w:date="2022-03-05T01:48:00Z">
          <w:r w:rsidDel="00892487">
            <w:rPr>
              <w:lang w:eastAsia="zh-CN"/>
            </w:rPr>
            <w:delText xml:space="preserve">nt on RAN 1 confirmation </w:delText>
          </w:r>
        </w:del>
      </w:ins>
      <w:ins w:id="739"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740" w:author="RAN2#116bis e -Rapp" w:date="2022-02-10T08:27:00Z"/>
          <w:rFonts w:eastAsia="Yu Mincho"/>
          <w:lang w:eastAsia="ja-JP"/>
        </w:rPr>
      </w:pPr>
      <w:ins w:id="741" w:author="RAN2#116bis e -Rapp" w:date="2022-02-10T08:27:00Z">
        <w:del w:id="742"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743"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宋体"/>
          <w:lang w:eastAsia="zh-CN"/>
        </w:rPr>
      </w:pPr>
      <w:r>
        <w:lastRenderedPageBreak/>
        <w:t>Annex</w:t>
      </w:r>
      <w:r>
        <w:tab/>
        <w:t>- RAN2 agreements</w:t>
      </w:r>
      <w:ins w:id="744"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等线"/>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等线"/>
          <w:b/>
        </w:rPr>
      </w:pPr>
      <w:r>
        <w:rPr>
          <w:rFonts w:eastAsia="等线"/>
          <w:b/>
        </w:rPr>
        <w:tab/>
        <w:t>Take comments above into account</w:t>
      </w:r>
    </w:p>
    <w:p w14:paraId="29D78DD4" w14:textId="77777777" w:rsidR="006818AC" w:rsidRDefault="006818AC" w:rsidP="00384D83">
      <w:pPr>
        <w:pStyle w:val="Doc-text2"/>
        <w:ind w:leftChars="-771" w:left="222" w:hanging="1764"/>
        <w:rPr>
          <w:rFonts w:eastAsia="等线"/>
          <w:b/>
        </w:rPr>
      </w:pPr>
    </w:p>
    <w:p w14:paraId="4D68DA2D" w14:textId="77777777" w:rsidR="006818AC" w:rsidRDefault="006818AC" w:rsidP="00384D83">
      <w:pPr>
        <w:pStyle w:val="Doc-text2"/>
        <w:ind w:leftChars="-771" w:left="222" w:hanging="1764"/>
        <w:rPr>
          <w:rFonts w:eastAsia="等线"/>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lastRenderedPageBreak/>
        <w:t xml:space="preserve">The configuration for RLM relaxation feature and BFD relaxation feature are provided in </w:t>
      </w:r>
      <w:r w:rsidRPr="00386680">
        <w:rPr>
          <w:i/>
          <w:iCs/>
        </w:rPr>
        <w:t xml:space="preserve">SpCellConfig </w:t>
      </w:r>
      <w:r w:rsidRPr="00386680">
        <w:t xml:space="preserve">and </w:t>
      </w:r>
      <w:r w:rsidRPr="00386680">
        <w:rPr>
          <w:i/>
          <w:iCs/>
        </w:rPr>
        <w:t>SpCellConfig/ScellConfig</w:t>
      </w:r>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Low mobility criterion is configured in NR Pcell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745" w:name="_Hlk97235556"/>
      <w:r w:rsidRPr="006D1CA4">
        <w:rPr>
          <w:highlight w:val="green"/>
        </w:rPr>
        <w:t>If a UE cannot find its subgroup ID with the PEI configurations in a cell, it monitors legacy paging</w:t>
      </w:r>
      <w:bookmarkEnd w:id="745"/>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等线"/>
          <w:b/>
        </w:rPr>
      </w:pPr>
    </w:p>
    <w:p w14:paraId="00C444C9" w14:textId="77777777" w:rsidR="00384D83" w:rsidRDefault="00384D83" w:rsidP="00384D83">
      <w:pPr>
        <w:pStyle w:val="Doc-text2"/>
        <w:ind w:leftChars="-771" w:left="222" w:hanging="1764"/>
        <w:rPr>
          <w:rFonts w:eastAsia="等线"/>
          <w:b/>
        </w:rPr>
      </w:pPr>
    </w:p>
    <w:p w14:paraId="048F8C32" w14:textId="77777777" w:rsidR="00384D83" w:rsidRDefault="00384D83" w:rsidP="00384D83">
      <w:pPr>
        <w:pStyle w:val="Doc-text2"/>
        <w:ind w:leftChars="-771" w:left="222" w:hanging="1764"/>
        <w:rPr>
          <w:rFonts w:eastAsia="等线"/>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6" w:author="Anil Agiwal" w:date="2022-03-07T15:02:00Z" w:initials="Anil">
    <w:p w14:paraId="25049A35" w14:textId="666E9D26" w:rsidR="00C109BE" w:rsidRDefault="00C109BE">
      <w:pPr>
        <w:pStyle w:val="CommentText"/>
      </w:pPr>
      <w:r>
        <w:rPr>
          <w:rStyle w:val="CommentReference"/>
        </w:rPr>
        <w:annotationRef/>
      </w:r>
      <w:r>
        <w:t>This should be changed to “ receive a short message and/or paging message on PDSCH” Or We can say, UE shall monitor PDCCH in its PO for paging if the subgroup to …”</w:t>
      </w:r>
    </w:p>
  </w:comment>
  <w:comment w:id="87" w:author="RAN2#117e -Rapp" w:date="2022-03-09T19:39:00Z" w:initials="JS">
    <w:p w14:paraId="4A73E0E4" w14:textId="11010771" w:rsidR="00C109BE" w:rsidRDefault="00C109BE">
      <w:pPr>
        <w:pStyle w:val="CommentText"/>
      </w:pPr>
      <w:r>
        <w:rPr>
          <w:rStyle w:val="CommentReference"/>
        </w:rPr>
        <w:annotationRef/>
      </w:r>
      <w:r>
        <w:t>Updated as suggested in the second alternative</w:t>
      </w:r>
    </w:p>
  </w:comment>
  <w:comment w:id="98" w:author="Anil Agiwal" w:date="2022-03-07T15:14:00Z" w:initials="Anil">
    <w:p w14:paraId="3C8FB730" w14:textId="058128B9" w:rsidR="00C109BE" w:rsidRDefault="00C109BE">
      <w:pPr>
        <w:pStyle w:val="CommentText"/>
      </w:pPr>
      <w:r>
        <w:rPr>
          <w:rStyle w:val="CommentReference"/>
        </w:rPr>
        <w:annotationRef/>
      </w:r>
      <w:r>
        <w:t xml:space="preserve">Should we not capture that </w:t>
      </w:r>
      <w:proofErr w:type="gramStart"/>
      <w:r>
        <w:t>“ if</w:t>
      </w:r>
      <w:proofErr w:type="gramEnd"/>
      <w:r>
        <w:t xml:space="preserve"> UE do not reeive PEI i.e. PDCCH for PEI…UE shall monitor paging in its PO?</w:t>
      </w:r>
    </w:p>
  </w:comment>
  <w:comment w:id="99" w:author="RAN2#117e -Rapp" w:date="2022-03-09T19:44:00Z" w:initials="JS">
    <w:p w14:paraId="3A650742" w14:textId="02E2F22F" w:rsidR="00C109BE" w:rsidRDefault="00C109BE">
      <w:pPr>
        <w:pStyle w:val="CommentText"/>
      </w:pPr>
      <w:r>
        <w:rPr>
          <w:rStyle w:val="CommentReference"/>
        </w:rPr>
        <w:annotationRef/>
      </w:r>
      <w:r>
        <w:t>Agreed. Updated accordingly</w:t>
      </w:r>
    </w:p>
  </w:comment>
  <w:comment w:id="102" w:author="Chunli2" w:date="2022-03-10T08:30:00Z" w:initials="Chunli2">
    <w:p w14:paraId="179F6B66" w14:textId="77777777" w:rsidR="00373464" w:rsidRDefault="00373464" w:rsidP="00373464">
      <w:pPr>
        <w:pStyle w:val="CommentText"/>
      </w:pPr>
      <w:r>
        <w:rPr>
          <w:rStyle w:val="CommentReference"/>
        </w:rPr>
        <w:annotationRef/>
      </w:r>
      <w:r>
        <w:t>Current wording seems to be incorrect as it says if the UE does not receive PEI, then it monitors PO, which is opposite of normal intended behaviour when the UE monitors PEI and does not receive it, it doesn’t need to monitor PO.</w:t>
      </w:r>
    </w:p>
    <w:p w14:paraId="59E7DE87" w14:textId="77777777" w:rsidR="00373464" w:rsidRDefault="00373464" w:rsidP="00373464">
      <w:pPr>
        <w:pStyle w:val="CommentText"/>
      </w:pPr>
      <w:r>
        <w:t xml:space="preserve">Agree with CATT this agreement </w:t>
      </w:r>
      <w:proofErr w:type="gramStart"/>
      <w:r>
        <w:t>need</w:t>
      </w:r>
      <w:proofErr w:type="gramEnd"/>
      <w:r>
        <w:t xml:space="preserve"> to be captured as well:</w:t>
      </w:r>
    </w:p>
    <w:p w14:paraId="2F50BCE8" w14:textId="77777777" w:rsidR="00373464" w:rsidRDefault="00373464" w:rsidP="00373464">
      <w:pPr>
        <w:pStyle w:val="Agreement"/>
        <w:tabs>
          <w:tab w:val="clear" w:pos="3195"/>
          <w:tab w:val="num" w:pos="1619"/>
        </w:tabs>
        <w:spacing w:line="240" w:lineRule="auto"/>
        <w:ind w:left="1619"/>
      </w:pPr>
      <w:r w:rsidRPr="00B464EC">
        <w:t>If a UE cannot find its subgroup ID with the PEI configurations in a cell, it monitors legacy paging</w:t>
      </w:r>
      <w:r>
        <w:t>.</w:t>
      </w:r>
    </w:p>
    <w:p w14:paraId="476BDE48" w14:textId="77777777" w:rsidR="00373464" w:rsidRDefault="00373464" w:rsidP="00373464">
      <w:pPr>
        <w:pStyle w:val="CommentText"/>
      </w:pPr>
      <w:r>
        <w:t>for which case the UE does not need to monitor PEI at all, which is different from the UE does not receive PEI while monitors it or unable to monitor it. So better to keep the original text as well. Suggest rewording: “</w:t>
      </w:r>
      <w:r w:rsidRPr="006D1CA4">
        <w:t xml:space="preserve">If a UE cannot find its subgroup </w:t>
      </w:r>
      <w:r>
        <w:t xml:space="preserve">ID </w:t>
      </w:r>
      <w:r w:rsidRPr="006D1CA4">
        <w:t>with the PEI configurations in a cell</w:t>
      </w:r>
      <w:r>
        <w:t xml:space="preserve"> or if </w:t>
      </w:r>
      <w:r w:rsidRPr="00482819">
        <w:t>the UE is unable to monitor the</w:t>
      </w:r>
      <w:r w:rsidRPr="009B7960">
        <w:t xml:space="preserve"> </w:t>
      </w:r>
      <w:r w:rsidRPr="00482819">
        <w:t>associated PEI occasion corresponding to its PO</w:t>
      </w:r>
      <w:r w:rsidRPr="006D1CA4">
        <w:t xml:space="preserve">, it </w:t>
      </w:r>
      <w:r>
        <w:t xml:space="preserve">shall </w:t>
      </w:r>
      <w:r w:rsidRPr="006D1CA4">
        <w:t>monitor</w:t>
      </w:r>
      <w:r>
        <w:t xml:space="preserve"> the</w:t>
      </w:r>
      <w:r w:rsidRPr="006D1CA4">
        <w:t xml:space="preserve"> paging</w:t>
      </w:r>
      <w:r>
        <w:t xml:space="preserve"> </w:t>
      </w:r>
      <w:r w:rsidRPr="00F307AD">
        <w:rPr>
          <w:lang w:eastAsia="zh-CN"/>
        </w:rPr>
        <w:t>in its PO</w:t>
      </w:r>
      <w:r>
        <w:rPr>
          <w:lang w:eastAsia="zh-CN"/>
        </w:rPr>
        <w:t>.</w:t>
      </w:r>
      <w:r>
        <w:t>”</w:t>
      </w:r>
    </w:p>
    <w:p w14:paraId="103B4D5F" w14:textId="77777777" w:rsidR="00373464" w:rsidRDefault="00373464" w:rsidP="00373464">
      <w:pPr>
        <w:pStyle w:val="CommentText"/>
      </w:pPr>
    </w:p>
    <w:p w14:paraId="3F19A582" w14:textId="4E13E77D" w:rsidR="00373464" w:rsidRDefault="00373464" w:rsidP="00373464">
      <w:pPr>
        <w:pStyle w:val="CommentText"/>
      </w:pPr>
      <w:r>
        <w:rPr>
          <w:rStyle w:val="CommentReference"/>
        </w:rPr>
        <w:annotationRef/>
      </w:r>
    </w:p>
  </w:comment>
  <w:comment w:id="100" w:author="CATT" w:date="2022-03-09T12:30:00Z" w:initials="CATT">
    <w:p w14:paraId="19CDFCE8" w14:textId="1E9522F4" w:rsidR="00C109BE" w:rsidRDefault="00C109BE">
      <w:pPr>
        <w:pStyle w:val="CommentText"/>
      </w:pPr>
      <w:r>
        <w:rPr>
          <w:rStyle w:val="CommentReference"/>
        </w:rPr>
        <w:annotationRef/>
      </w:r>
      <w:r>
        <w:t xml:space="preserve">We understand this sentence covers the case when network only supports CN-assigned </w:t>
      </w:r>
      <w:proofErr w:type="gramStart"/>
      <w:r>
        <w:t>subgrouping</w:t>
      </w:r>
      <w:proofErr w:type="gramEnd"/>
      <w:r>
        <w:t xml:space="preserve"> but UE does not. Then we think it is clearer to capture it explicitly. While the following sentence captures the case when the UE cannot receive the PEI, and we agree with Intel it should be kept.</w:t>
      </w:r>
    </w:p>
  </w:comment>
  <w:comment w:id="101" w:author="RAN2#117e -Rapp" w:date="2022-03-09T19:59:00Z" w:initials="JS">
    <w:p w14:paraId="5EF4528B" w14:textId="52B7BD3D" w:rsidR="00675B9E" w:rsidRDefault="00675B9E">
      <w:pPr>
        <w:pStyle w:val="CommentText"/>
      </w:pPr>
      <w:r>
        <w:rPr>
          <w:rStyle w:val="CommentReference"/>
        </w:rPr>
        <w:annotationRef/>
      </w:r>
      <w:proofErr w:type="gramStart"/>
      <w:r>
        <w:t>Yes</w:t>
      </w:r>
      <w:proofErr w:type="gramEnd"/>
      <w:r>
        <w:t xml:space="preserve"> that was the intention However the current update covers all the cases in general when UE does not receive PEI </w:t>
      </w:r>
    </w:p>
  </w:comment>
  <w:comment w:id="124" w:author="Intel {Seau Sian}" w:date="2022-03-07T16:31:00Z" w:initials="Intel">
    <w:p w14:paraId="6F0F910B" w14:textId="623C4F03" w:rsidR="00C109BE" w:rsidRDefault="00C109BE">
      <w:pPr>
        <w:pStyle w:val="CommentText"/>
      </w:pPr>
      <w:r>
        <w:rPr>
          <w:rStyle w:val="CommentReference"/>
        </w:rPr>
        <w:annotationRef/>
      </w:r>
      <w:r>
        <w:t xml:space="preserve">We think this sentence should not be removed as it corresponds to one of the previous </w:t>
      </w:r>
      <w:proofErr w:type="gramStart"/>
      <w:r>
        <w:t>agreement</w:t>
      </w:r>
      <w:proofErr w:type="gramEnd"/>
      <w:r>
        <w:t xml:space="preserve"> (as this may also include the UE just entering the cell and missed the PEI):</w:t>
      </w:r>
    </w:p>
    <w:p w14:paraId="7BA704D3" w14:textId="77777777" w:rsidR="00C109BE" w:rsidRDefault="00C109BE">
      <w:pPr>
        <w:pStyle w:val="CommentText"/>
      </w:pPr>
    </w:p>
    <w:p w14:paraId="51711F5E" w14:textId="77777777" w:rsidR="00C109BE" w:rsidRDefault="00C109BE" w:rsidP="00F20040">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72CF673C" w14:textId="433C4EC7" w:rsidR="00C109BE" w:rsidRDefault="00C109BE">
      <w:pPr>
        <w:pStyle w:val="CommentText"/>
      </w:pPr>
    </w:p>
  </w:comment>
  <w:comment w:id="125" w:author="RAN2#117e -Rapp" w:date="2022-03-09T19:57:00Z" w:initials="JS">
    <w:p w14:paraId="7DB184DF" w14:textId="1A282278" w:rsidR="00675B9E" w:rsidRDefault="00675B9E">
      <w:pPr>
        <w:pStyle w:val="CommentText"/>
      </w:pPr>
      <w:r>
        <w:rPr>
          <w:rStyle w:val="CommentReference"/>
        </w:rPr>
        <w:annotationRef/>
      </w:r>
      <w:proofErr w:type="gramStart"/>
      <w:r>
        <w:t>Agreed .</w:t>
      </w:r>
      <w:proofErr w:type="gramEnd"/>
      <w:r>
        <w:t xml:space="preserve"> Thanks for reminding it.  its added back in the last sentence of the paragraph.</w:t>
      </w:r>
    </w:p>
  </w:comment>
  <w:comment w:id="149" w:author="Intel {Seau Sian}" w:date="2022-03-07T17:01:00Z" w:initials="Intel">
    <w:p w14:paraId="23AB883C" w14:textId="77777777" w:rsidR="00C109BE" w:rsidRDefault="00C109BE">
      <w:pPr>
        <w:pStyle w:val="CommentText"/>
      </w:pPr>
      <w:r>
        <w:rPr>
          <w:rStyle w:val="CommentReference"/>
        </w:rPr>
        <w:annotationRef/>
      </w:r>
      <w:r>
        <w:t xml:space="preserve">Is there a need of this with the following </w:t>
      </w:r>
      <w:proofErr w:type="gramStart"/>
      <w:r>
        <w:t>agreements:</w:t>
      </w:r>
      <w:proofErr w:type="gramEnd"/>
    </w:p>
    <w:p w14:paraId="37D33F38" w14:textId="77777777" w:rsidR="00C109BE" w:rsidRPr="00D3507E" w:rsidRDefault="00C109BE" w:rsidP="00DA3B3B">
      <w:pPr>
        <w:pStyle w:val="Doc-text2"/>
      </w:pPr>
    </w:p>
    <w:p w14:paraId="78A07305" w14:textId="5A811DE0" w:rsidR="00C109BE" w:rsidRDefault="00C109BE" w:rsidP="00DA3B3B">
      <w:pPr>
        <w:pStyle w:val="CommentText"/>
        <w:numPr>
          <w:ilvl w:val="0"/>
          <w:numId w:val="13"/>
        </w:numPr>
      </w:pPr>
      <w:r w:rsidRPr="003C1A0F">
        <w:rPr>
          <w:highlight w:val="green"/>
        </w:rPr>
        <w:t>PEI + UEID subgrouping is one capability</w:t>
      </w:r>
    </w:p>
    <w:p w14:paraId="72BDED5B" w14:textId="77777777" w:rsidR="00C109BE" w:rsidRDefault="00C109BE" w:rsidP="00DA3B3B">
      <w:pPr>
        <w:pStyle w:val="CommentText"/>
      </w:pPr>
    </w:p>
    <w:p w14:paraId="6C76BAC4" w14:textId="77777777" w:rsidR="00C109BE" w:rsidRPr="00D3507E" w:rsidRDefault="00C109BE"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C109BE" w:rsidRDefault="00C109BE" w:rsidP="00DA3B3B">
      <w:pPr>
        <w:pStyle w:val="CommentText"/>
      </w:pPr>
    </w:p>
  </w:comment>
  <w:comment w:id="150" w:author="Chunli" w:date="2022-03-08T10:59:00Z" w:initials="Chunli">
    <w:p w14:paraId="7C1B3A98" w14:textId="6C5C55B4" w:rsidR="00C109BE" w:rsidRPr="00BB641D" w:rsidRDefault="00C109BE">
      <w:pPr>
        <w:pStyle w:val="CommentText"/>
        <w:rPr>
          <w:rFonts w:eastAsiaTheme="minorEastAsia"/>
          <w:lang w:eastAsia="zh-CN"/>
        </w:rPr>
      </w:pPr>
      <w:r>
        <w:rPr>
          <w:rStyle w:val="CommentReference"/>
        </w:rPr>
        <w:annotationRef/>
      </w:r>
      <w:r>
        <w:t>Ok to keep it since UE ID based is still a capability though tied to PEI, and it is possible the NW does not support or configure subgroup for UE ID based.</w:t>
      </w:r>
    </w:p>
  </w:comment>
  <w:comment w:id="151" w:author="RAN2#117e -Rapp" w:date="2022-03-09T20:03:00Z" w:initials="JS">
    <w:p w14:paraId="6DE3B874" w14:textId="76D52CDF" w:rsidR="00675B9E" w:rsidRDefault="00675B9E">
      <w:pPr>
        <w:pStyle w:val="CommentText"/>
      </w:pPr>
      <w:r>
        <w:rPr>
          <w:rStyle w:val="CommentReference"/>
        </w:rPr>
        <w:annotationRef/>
      </w:r>
      <w:r>
        <w:t xml:space="preserve">Agree with </w:t>
      </w:r>
      <w:r w:rsidR="00680EE7">
        <w:t>Nokia</w:t>
      </w:r>
      <w:r>
        <w:t xml:space="preserve"> and think we should keep it.</w:t>
      </w:r>
    </w:p>
  </w:comment>
  <w:comment w:id="178" w:author="Yunsong Yang" w:date="2022-03-05T10:04:00Z" w:initials="YY">
    <w:p w14:paraId="4ABC2800" w14:textId="2B5A31A0" w:rsidR="00C109BE" w:rsidRDefault="00C109BE">
      <w:pPr>
        <w:pStyle w:val="CommentText"/>
      </w:pPr>
      <w:r>
        <w:rPr>
          <w:rStyle w:val="CommentReference"/>
        </w:rPr>
        <w:annotationRef/>
      </w:r>
      <w:r>
        <w:t>Delete “,”</w:t>
      </w:r>
    </w:p>
  </w:comment>
  <w:comment w:id="179" w:author="RAN2#117e -Rapp" w:date="2022-03-09T20:05:00Z" w:initials="JS">
    <w:p w14:paraId="10BF0866" w14:textId="11D3F406" w:rsidR="00675B9E" w:rsidRDefault="00675B9E">
      <w:pPr>
        <w:pStyle w:val="CommentText"/>
      </w:pPr>
      <w:r>
        <w:rPr>
          <w:rStyle w:val="CommentReference"/>
        </w:rPr>
        <w:annotationRef/>
      </w:r>
      <w:r>
        <w:t>Updated as suggested.</w:t>
      </w:r>
    </w:p>
  </w:comment>
  <w:comment w:id="182" w:author="[Ericsson] Ali Nader" w:date="2022-03-09T11:44:00Z" w:initials="AN">
    <w:p w14:paraId="0DD972FE" w14:textId="61F125E7" w:rsidR="00C109BE" w:rsidRDefault="00C109BE">
      <w:pPr>
        <w:pStyle w:val="CommentText"/>
      </w:pPr>
      <w:r>
        <w:rPr>
          <w:rStyle w:val="CommentReference"/>
        </w:rPr>
        <w:annotationRef/>
      </w:r>
      <w:r>
        <w:t>Delete one space</w:t>
      </w:r>
    </w:p>
  </w:comment>
  <w:comment w:id="183" w:author="RAN2#117e -Rapp" w:date="2022-03-09T20:06:00Z" w:initials="JS">
    <w:p w14:paraId="2FFEED8B" w14:textId="4E911340" w:rsidR="00675B9E" w:rsidRDefault="00675B9E">
      <w:pPr>
        <w:pStyle w:val="CommentText"/>
      </w:pPr>
      <w:r>
        <w:rPr>
          <w:rStyle w:val="CommentReference"/>
        </w:rPr>
        <w:annotationRef/>
      </w:r>
      <w:r w:rsidRPr="00675B9E">
        <w:t>Updated as suggested.</w:t>
      </w:r>
    </w:p>
  </w:comment>
  <w:comment w:id="190" w:author="[Ericsson] Ali Nader" w:date="2022-03-09T11:45:00Z" w:initials="AN">
    <w:p w14:paraId="3C40C503" w14:textId="586D2B2D" w:rsidR="00C109BE" w:rsidRDefault="00C109BE">
      <w:pPr>
        <w:pStyle w:val="CommentText"/>
      </w:pPr>
      <w:r>
        <w:rPr>
          <w:rStyle w:val="CommentReference"/>
        </w:rPr>
        <w:annotationRef/>
      </w:r>
      <w:r>
        <w:t xml:space="preserve">Is it clear that in the “both” </w:t>
      </w:r>
      <w:proofErr w:type="gramStart"/>
      <w:r>
        <w:t>case</w:t>
      </w:r>
      <w:proofErr w:type="gramEnd"/>
      <w:r>
        <w:t>, the UE only applies CN if assigned to it?</w:t>
      </w:r>
    </w:p>
  </w:comment>
  <w:comment w:id="191" w:author="RAN2#117e -Rapp" w:date="2022-03-09T20:08:00Z" w:initials="JS">
    <w:p w14:paraId="440EB79E" w14:textId="77777777" w:rsidR="00883896" w:rsidRDefault="00883896">
      <w:pPr>
        <w:pStyle w:val="CommentText"/>
      </w:pPr>
      <w:r>
        <w:rPr>
          <w:rStyle w:val="CommentReference"/>
        </w:rPr>
        <w:annotationRef/>
      </w:r>
      <w:r>
        <w:t>That is the common understanding but this bullet is describing network support subgrouping.</w:t>
      </w:r>
    </w:p>
    <w:p w14:paraId="01AD4A72" w14:textId="551E2FB2" w:rsidR="00883896" w:rsidRDefault="00883896">
      <w:pPr>
        <w:pStyle w:val="CommentText"/>
      </w:pPr>
      <w:r>
        <w:t>Last bullet covers the case you describe.</w:t>
      </w:r>
    </w:p>
  </w:comment>
  <w:comment w:id="200" w:author="[Ericsson] Ali Nader" w:date="2022-03-09T11:45:00Z" w:initials="AN">
    <w:p w14:paraId="04DA854C" w14:textId="40ADC8BD" w:rsidR="00C109BE" w:rsidRDefault="00C109BE">
      <w:pPr>
        <w:pStyle w:val="CommentText"/>
      </w:pPr>
      <w:r>
        <w:rPr>
          <w:rStyle w:val="CommentReference"/>
        </w:rPr>
        <w:annotationRef/>
      </w:r>
      <w:r>
        <w:t>Delete “.”</w:t>
      </w:r>
    </w:p>
  </w:comment>
  <w:comment w:id="209" w:author="[Ericsson] Ali Nader" w:date="2022-03-09T11:45:00Z" w:initials="AN">
    <w:p w14:paraId="198F3374" w14:textId="3015A182" w:rsidR="00C109BE" w:rsidRDefault="00C109BE">
      <w:pPr>
        <w:pStyle w:val="CommentText"/>
      </w:pPr>
      <w:r>
        <w:rPr>
          <w:rStyle w:val="CommentReference"/>
        </w:rPr>
        <w:annotationRef/>
      </w:r>
      <w:r>
        <w:t>Change to “shall”</w:t>
      </w:r>
    </w:p>
  </w:comment>
  <w:comment w:id="210" w:author="RAN2#117e -Rapp" w:date="2022-03-09T20:12:00Z" w:initials="JS">
    <w:p w14:paraId="168E1549" w14:textId="5936E403" w:rsidR="00883896" w:rsidRDefault="00883896">
      <w:pPr>
        <w:pStyle w:val="CommentText"/>
      </w:pPr>
      <w:r>
        <w:rPr>
          <w:rStyle w:val="CommentReference"/>
        </w:rPr>
        <w:annotationRef/>
      </w:r>
      <w:r>
        <w:t>Updated</w:t>
      </w:r>
    </w:p>
  </w:comment>
  <w:comment w:id="249" w:author="Yunsong Yang" w:date="2022-03-05T10:05:00Z" w:initials="YY">
    <w:p w14:paraId="2F37983B" w14:textId="343AE23C" w:rsidR="00C109BE" w:rsidRDefault="00C109BE">
      <w:pPr>
        <w:pStyle w:val="CommentText"/>
      </w:pPr>
      <w:r>
        <w:t xml:space="preserve">Change to </w:t>
      </w:r>
      <w:r>
        <w:rPr>
          <w:rStyle w:val="CommentReference"/>
        </w:rPr>
        <w:annotationRef/>
      </w:r>
      <w:r>
        <w:t>“types”</w:t>
      </w:r>
    </w:p>
  </w:comment>
  <w:comment w:id="250" w:author="RAN2#117e -Rapp" w:date="2022-03-09T20:16:00Z" w:initials="JS">
    <w:p w14:paraId="7A15FD7A" w14:textId="4CFA3686" w:rsidR="00883896" w:rsidRDefault="00883896">
      <w:pPr>
        <w:pStyle w:val="CommentText"/>
      </w:pPr>
      <w:r>
        <w:rPr>
          <w:rStyle w:val="CommentReference"/>
        </w:rPr>
        <w:annotationRef/>
      </w:r>
      <w:r>
        <w:t>Updated</w:t>
      </w:r>
    </w:p>
  </w:comment>
  <w:comment w:id="254" w:author="Yunsong Yang" w:date="2022-03-05T10:05:00Z" w:initials="YY">
    <w:p w14:paraId="68854BDD" w14:textId="33E006BC" w:rsidR="00C109BE" w:rsidRDefault="00C109BE">
      <w:pPr>
        <w:pStyle w:val="CommentText"/>
      </w:pPr>
      <w:r>
        <w:rPr>
          <w:rStyle w:val="CommentReference"/>
        </w:rPr>
        <w:annotationRef/>
      </w:r>
      <w:r>
        <w:t>Change to “are”</w:t>
      </w:r>
    </w:p>
  </w:comment>
  <w:comment w:id="255" w:author="RAN2#117e -Rapp" w:date="2022-03-09T20:17:00Z" w:initials="JS">
    <w:p w14:paraId="7E79AB42" w14:textId="6B0F69C1" w:rsidR="00884AB9" w:rsidRDefault="00884AB9">
      <w:pPr>
        <w:pStyle w:val="CommentText"/>
      </w:pPr>
      <w:r>
        <w:rPr>
          <w:rStyle w:val="CommentReference"/>
        </w:rPr>
        <w:annotationRef/>
      </w:r>
      <w:r>
        <w:t>Updated</w:t>
      </w:r>
    </w:p>
  </w:comment>
  <w:comment w:id="237" w:author="CATT" w:date="2022-03-09T12:34:00Z" w:initials="CATT">
    <w:p w14:paraId="2D8DCCEE" w14:textId="7108E34E" w:rsidR="00C109BE" w:rsidRDefault="00C109BE">
      <w:pPr>
        <w:pStyle w:val="CommentText"/>
      </w:pPr>
      <w:r>
        <w:rPr>
          <w:rStyle w:val="CommentReference"/>
        </w:rPr>
        <w:annotationRef/>
      </w:r>
      <w:r>
        <w:t>Is this really of stage 2 matter? Sounds rather stage 3. Could be removed.</w:t>
      </w:r>
    </w:p>
  </w:comment>
  <w:comment w:id="238" w:author="RAN2#117e -Rapp" w:date="2022-03-09T20:14:00Z" w:initials="JS">
    <w:p w14:paraId="29D61ED5" w14:textId="154D859A" w:rsidR="00883896" w:rsidRDefault="00883896">
      <w:pPr>
        <w:pStyle w:val="CommentText"/>
      </w:pPr>
      <w:r>
        <w:rPr>
          <w:rStyle w:val="CommentReference"/>
        </w:rPr>
        <w:annotationRef/>
      </w:r>
      <w:r>
        <w:t xml:space="preserve">It is bit detailed but its I think </w:t>
      </w:r>
      <w:proofErr w:type="spellStart"/>
      <w:r>
        <w:t>its</w:t>
      </w:r>
      <w:proofErr w:type="spellEnd"/>
      <w:r>
        <w:t xml:space="preserve"> helpful to keep it here just to indicate the order in which the indices </w:t>
      </w:r>
      <w:proofErr w:type="gramStart"/>
      <w:r>
        <w:t>gets</w:t>
      </w:r>
      <w:proofErr w:type="gramEnd"/>
      <w:r>
        <w:t xml:space="preserve"> allocated.</w:t>
      </w:r>
    </w:p>
  </w:comment>
  <w:comment w:id="239" w:author="Chunli2" w:date="2022-03-10T08:31:00Z" w:initials="Chunli2">
    <w:p w14:paraId="32E55CD1" w14:textId="36CAF11E" w:rsidR="00373464" w:rsidRDefault="00373464">
      <w:pPr>
        <w:pStyle w:val="CommentText"/>
      </w:pPr>
      <w:r>
        <w:rPr>
          <w:rStyle w:val="CommentReference"/>
        </w:rPr>
        <w:annotationRef/>
      </w:r>
      <w:proofErr w:type="gramStart"/>
      <w:r>
        <w:t>indeed</w:t>
      </w:r>
      <w:proofErr w:type="gramEnd"/>
      <w:r>
        <w:t xml:space="preserve"> minor stage 3 and already clear in 304. Prefer to remove it.</w:t>
      </w:r>
    </w:p>
  </w:comment>
  <w:comment w:id="272" w:author="m2" w:date="2022-03-07T15:51:00Z" w:initials="m2">
    <w:p w14:paraId="47B059C1" w14:textId="552F06B2" w:rsidR="00C109BE" w:rsidRDefault="00C109BE">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C109BE" w:rsidRDefault="00C109BE">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C109BE" w:rsidRDefault="00C109BE">
      <w:pPr>
        <w:pStyle w:val="CommentText"/>
        <w:rPr>
          <w:rFonts w:eastAsiaTheme="minorEastAsia"/>
          <w:lang w:eastAsia="zh-CN"/>
        </w:rPr>
      </w:pPr>
    </w:p>
    <w:p w14:paraId="197938C0" w14:textId="3A96B898" w:rsidR="00C109BE" w:rsidRDefault="00C109BE">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C109BE" w:rsidRPr="009C6635" w:rsidRDefault="00C109BE">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273" w:author="RAN2#117e -Rapp" w:date="2022-03-09T20:51:00Z" w:initials="JS">
    <w:p w14:paraId="5E90E8F7" w14:textId="5824C1F3" w:rsidR="005C41BC" w:rsidRDefault="005C41BC">
      <w:pPr>
        <w:pStyle w:val="CommentText"/>
      </w:pPr>
      <w:r>
        <w:rPr>
          <w:rStyle w:val="CommentReference"/>
        </w:rPr>
        <w:annotationRef/>
      </w:r>
      <w:r>
        <w:t>Please see the updated description which is more at Stage 2 level. Details can be covered in Stage 3.</w:t>
      </w:r>
    </w:p>
  </w:comment>
  <w:comment w:id="274" w:author="Chunli" w:date="2022-03-08T10:49:00Z" w:initials="Chunli">
    <w:p w14:paraId="11A2D36C" w14:textId="6619F2AC" w:rsidR="00C109BE" w:rsidRDefault="00C109BE">
      <w:pPr>
        <w:pStyle w:val="CommentText"/>
      </w:pPr>
      <w:r>
        <w:rPr>
          <w:rStyle w:val="CommentReference"/>
        </w:rPr>
        <w:annotationRef/>
      </w:r>
      <w:r>
        <w:rPr>
          <w:rStyle w:val="CommentReference"/>
        </w:rPr>
        <w:annotationRef/>
      </w:r>
      <w:r>
        <w:t>Should remove “other” since the last used cell also applicable</w:t>
      </w:r>
    </w:p>
  </w:comment>
  <w:comment w:id="284" w:author="m2" w:date="2022-03-07T15:49:00Z" w:initials="m2">
    <w:p w14:paraId="49869AB4" w14:textId="62A9DDBA" w:rsidR="00C109BE" w:rsidRPr="00C36873" w:rsidRDefault="00C109BE">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r w:rsidRPr="00C36873">
        <w:rPr>
          <w:rFonts w:eastAsiaTheme="minorEastAsia"/>
          <w:lang w:eastAsia="zh-CN"/>
        </w:rPr>
        <w:t>behavoir</w:t>
      </w:r>
      <w:r>
        <w:rPr>
          <w:rFonts w:eastAsiaTheme="minorEastAsia"/>
          <w:lang w:eastAsia="zh-CN"/>
        </w:rPr>
        <w:t>?</w:t>
      </w:r>
    </w:p>
  </w:comment>
  <w:comment w:id="285" w:author="RAN2#117e -Rapp" w:date="2022-03-09T20:54:00Z" w:initials="JS">
    <w:p w14:paraId="15317CB1" w14:textId="516F1D7D" w:rsidR="005C41BC" w:rsidRDefault="005C41BC">
      <w:pPr>
        <w:pStyle w:val="CommentText"/>
      </w:pPr>
      <w:r>
        <w:rPr>
          <w:rStyle w:val="CommentReference"/>
        </w:rPr>
        <w:annotationRef/>
      </w:r>
      <w:r>
        <w:t>This can be covered in Stage 3</w:t>
      </w:r>
    </w:p>
  </w:comment>
  <w:comment w:id="289" w:author="Anil Agiwal" w:date="2022-03-07T15:07:00Z" w:initials="Anil">
    <w:p w14:paraId="0F87050F" w14:textId="612E7F3E" w:rsidR="00C109BE" w:rsidRDefault="00C109BE">
      <w:pPr>
        <w:pStyle w:val="CommentText"/>
      </w:pPr>
      <w:r>
        <w:rPr>
          <w:rStyle w:val="CommentReference"/>
        </w:rPr>
        <w:annotationRef/>
      </w:r>
      <w:proofErr w:type="gramStart"/>
      <w:r>
        <w:t>May be</w:t>
      </w:r>
      <w:proofErr w:type="gramEnd"/>
      <w:r>
        <w:t xml:space="preserve"> we can say, “cell from which RRCRelease message is received”</w:t>
      </w:r>
    </w:p>
    <w:p w14:paraId="2D213A94" w14:textId="26F5DAF4" w:rsidR="00C109BE" w:rsidRDefault="00C109BE">
      <w:pPr>
        <w:pStyle w:val="CommentText"/>
      </w:pPr>
    </w:p>
    <w:p w14:paraId="40DD86C0" w14:textId="3B90D013" w:rsidR="00C109BE" w:rsidRDefault="00C109BE">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C109BE" w:rsidRDefault="00C109BE">
      <w:pPr>
        <w:pStyle w:val="CommentText"/>
        <w:rPr>
          <w:rFonts w:eastAsiaTheme="minorEastAsia"/>
          <w:lang w:eastAsia="zh-CN"/>
        </w:rPr>
      </w:pPr>
      <w:r>
        <w:rPr>
          <w:rFonts w:eastAsiaTheme="minorEastAsia"/>
          <w:lang w:eastAsia="zh-CN"/>
        </w:rPr>
        <w:t>Perfer the original wording.</w:t>
      </w:r>
    </w:p>
    <w:p w14:paraId="11D79516" w14:textId="69B8BCC5" w:rsidR="00C109BE" w:rsidRDefault="00C109BE">
      <w:pPr>
        <w:pStyle w:val="CommentText"/>
        <w:rPr>
          <w:rFonts w:eastAsiaTheme="minorEastAsia"/>
          <w:lang w:eastAsia="zh-CN"/>
        </w:rPr>
      </w:pPr>
      <w:r>
        <w:rPr>
          <w:rFonts w:eastAsiaTheme="minorEastAsia"/>
          <w:lang w:eastAsia="zh-CN"/>
        </w:rPr>
        <w:t>If we consider the mismatch problem between gNB and CN,</w:t>
      </w:r>
    </w:p>
    <w:p w14:paraId="1B26D78C" w14:textId="7338B19E" w:rsidR="00C109BE" w:rsidRDefault="00C109BE">
      <w:pPr>
        <w:pStyle w:val="CommentText"/>
      </w:pPr>
      <w:r>
        <w:rPr>
          <w:rFonts w:eastAsiaTheme="minorEastAsia"/>
          <w:lang w:eastAsia="zh-CN"/>
        </w:rPr>
        <w:t xml:space="preserve">When UE receives </w:t>
      </w:r>
      <w:r>
        <w:t>RRCRelease message, it does not mean the release is successful unless there is no  “</w:t>
      </w:r>
      <w:r w:rsidRPr="00C36873">
        <w:t>noLastCellUpdate</w:t>
      </w:r>
      <w:r>
        <w:t>” in it.</w:t>
      </w:r>
    </w:p>
    <w:p w14:paraId="6102E83E" w14:textId="77777777" w:rsidR="00C109BE" w:rsidRPr="00C36873" w:rsidRDefault="00C109BE">
      <w:pPr>
        <w:pStyle w:val="CommentText"/>
      </w:pPr>
    </w:p>
  </w:comment>
  <w:comment w:id="286" w:author="Intel {Seau Sian}" w:date="2022-03-07T17:13:00Z" w:initials="Intel">
    <w:p w14:paraId="4C4CE66A" w14:textId="77777777" w:rsidR="00C109BE" w:rsidRDefault="00C109BE">
      <w:pPr>
        <w:pStyle w:val="CommentText"/>
      </w:pPr>
      <w:r>
        <w:rPr>
          <w:rStyle w:val="CommentReference"/>
        </w:rPr>
        <w:annotationRef/>
      </w:r>
      <w:r>
        <w:t>We think the wording in the agreement is clearer:</w:t>
      </w:r>
    </w:p>
    <w:p w14:paraId="7EF1E8DD" w14:textId="77777777" w:rsidR="00C109BE" w:rsidRDefault="00C109BE">
      <w:pPr>
        <w:pStyle w:val="CommentText"/>
      </w:pPr>
    </w:p>
    <w:p w14:paraId="2EED8232" w14:textId="77777777" w:rsidR="00C109BE" w:rsidRPr="00BB7FFB" w:rsidRDefault="00C109BE"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C109BE" w:rsidRDefault="00C109BE">
      <w:pPr>
        <w:pStyle w:val="CommentText"/>
      </w:pPr>
    </w:p>
    <w:p w14:paraId="03D03782" w14:textId="2AFF40D5" w:rsidR="00C109BE" w:rsidRDefault="00C109BE">
      <w:pPr>
        <w:pStyle w:val="CommentText"/>
      </w:pPr>
      <w:r>
        <w:t>The agreement basically covers the UE that can use the PEI in this cell (if the UE’s last connection is with this cell) and UE that cannot use the PEI (if the UE’s last connection is not with this cell)</w:t>
      </w:r>
    </w:p>
  </w:comment>
  <w:comment w:id="287" w:author="RAN2#117e -Rapp" w:date="2022-03-09T20:53:00Z" w:initials="JS">
    <w:p w14:paraId="74F47A68" w14:textId="14ED4634" w:rsidR="005C41BC" w:rsidRDefault="005C41BC">
      <w:pPr>
        <w:pStyle w:val="CommentText"/>
      </w:pPr>
      <w:r>
        <w:rPr>
          <w:rStyle w:val="CommentReference"/>
        </w:rPr>
        <w:annotationRef/>
      </w:r>
      <w:r>
        <w:t>Please see the updated description which is more at Stage 2 level. Details can be covered in Stage 3.</w:t>
      </w:r>
    </w:p>
  </w:comment>
  <w:comment w:id="262" w:author="Chunli" w:date="2022-03-08T13:30:00Z" w:initials="Chunli">
    <w:p w14:paraId="47D28CD3" w14:textId="196E5A6E" w:rsidR="00C109BE" w:rsidRDefault="00C109BE">
      <w:pPr>
        <w:pStyle w:val="CommentText"/>
      </w:pPr>
      <w:r>
        <w:rPr>
          <w:rStyle w:val="CommentReference"/>
        </w:rPr>
        <w:annotationRef/>
      </w:r>
      <w:r>
        <w:rPr>
          <w:rStyle w:val="CommentReference"/>
        </w:rPr>
        <w:t>For stage 2, enough to say</w:t>
      </w:r>
      <w:r>
        <w:t xml:space="preserve"> “</w:t>
      </w:r>
      <w:r w:rsidRPr="00583CF1">
        <w:t>PEI monitoring can be limited via system information to the cell in which its last connection was released.</w:t>
      </w:r>
      <w:r>
        <w:t>” Details should be clear in stage 3, e.g. field description in RRC.</w:t>
      </w:r>
    </w:p>
  </w:comment>
  <w:comment w:id="263" w:author="RAN2#117e -Rapp" w:date="2022-03-09T20:27:00Z" w:initials="JS">
    <w:p w14:paraId="3C40BE28" w14:textId="77777777" w:rsidR="00680EE7" w:rsidRDefault="00680EE7">
      <w:pPr>
        <w:pStyle w:val="CommentText"/>
      </w:pPr>
      <w:r>
        <w:rPr>
          <w:rStyle w:val="CommentReference"/>
        </w:rPr>
        <w:annotationRef/>
      </w:r>
    </w:p>
    <w:p w14:paraId="76FD8023" w14:textId="4F9589E9" w:rsidR="00680EE7" w:rsidRDefault="005C41BC">
      <w:pPr>
        <w:pStyle w:val="CommentText"/>
      </w:pPr>
      <w:r>
        <w:t>Agreed we can keep Stage 2 more at high level and the details can be covered in Stage 3</w:t>
      </w:r>
      <w:proofErr w:type="gramStart"/>
      <w:r>
        <w:t xml:space="preserve">. </w:t>
      </w:r>
      <w:r w:rsidR="00680EE7">
        <w:t>.</w:t>
      </w:r>
      <w:proofErr w:type="gramEnd"/>
    </w:p>
  </w:comment>
  <w:comment w:id="265" w:author="Chunli2" w:date="2022-03-10T08:31:00Z" w:initials="Chunli2">
    <w:p w14:paraId="1CB0E2BF" w14:textId="222B87DC" w:rsidR="00AD6B35" w:rsidRDefault="00AD6B35">
      <w:pPr>
        <w:pStyle w:val="CommentText"/>
      </w:pPr>
      <w:r>
        <w:rPr>
          <w:rStyle w:val="CommentReference"/>
        </w:rPr>
        <w:annotationRef/>
      </w:r>
      <w:r>
        <w:t xml:space="preserve">“of” should “to” as in “limited to the cell in which its last connection was </w:t>
      </w:r>
      <w:proofErr w:type="gramStart"/>
      <w:r>
        <w:t>release ”</w:t>
      </w:r>
      <w:proofErr w:type="gramEnd"/>
    </w:p>
  </w:comment>
  <w:comment w:id="264" w:author="CATT" w:date="2022-03-09T12:39:00Z" w:initials="CATT">
    <w:p w14:paraId="61F3CF10" w14:textId="6F6518E9" w:rsidR="00C109BE" w:rsidRDefault="00C109BE">
      <w:pPr>
        <w:pStyle w:val="CommentText"/>
      </w:pPr>
      <w:r>
        <w:rPr>
          <w:rStyle w:val="CommentReference"/>
        </w:rPr>
        <w:annotationRef/>
      </w:r>
      <w:r>
        <w:t>Agree with Nokia.</w:t>
      </w:r>
    </w:p>
  </w:comment>
  <w:comment w:id="294" w:author="Chunli" w:date="2022-03-08T10:49:00Z" w:initials="Chunli">
    <w:p w14:paraId="3B0DE6A9" w14:textId="4759242C" w:rsidR="00C109BE" w:rsidRDefault="00C109BE">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proofErr w:type="gramStart"/>
      <w:r>
        <w:t>reselection ?</w:t>
      </w:r>
      <w:proofErr w:type="gramEnd"/>
    </w:p>
  </w:comment>
  <w:comment w:id="295" w:author="RAN2#117e -Rapp" w:date="2022-03-09T20:55:00Z" w:initials="JS">
    <w:p w14:paraId="2ECB1316" w14:textId="5A15AB34" w:rsidR="005C41BC" w:rsidRDefault="005C41BC">
      <w:pPr>
        <w:pStyle w:val="CommentText"/>
      </w:pPr>
      <w:r>
        <w:rPr>
          <w:rStyle w:val="CommentReference"/>
        </w:rPr>
        <w:annotationRef/>
      </w:r>
      <w:r>
        <w:t>Updated</w:t>
      </w:r>
    </w:p>
  </w:comment>
  <w:comment w:id="421" w:author="Chunli" w:date="2022-03-08T10:50:00Z" w:initials="Chunli">
    <w:p w14:paraId="49F60A56" w14:textId="5EC4A172" w:rsidR="00C109BE" w:rsidRDefault="00C109BE">
      <w:pPr>
        <w:pStyle w:val="CommentText"/>
      </w:pPr>
      <w:r>
        <w:rPr>
          <w:rStyle w:val="CommentReference"/>
        </w:rPr>
        <w:annotationRef/>
      </w:r>
      <w:r>
        <w:rPr>
          <w:rStyle w:val="CommentReference"/>
        </w:rPr>
        <w:annotationRef/>
      </w:r>
      <w:r>
        <w:t>Should it be “received” from gNB point of view</w:t>
      </w:r>
    </w:p>
  </w:comment>
  <w:comment w:id="422" w:author="RAN2#117e -Rapp" w:date="2022-03-09T20:58:00Z" w:initials="JS">
    <w:p w14:paraId="3C608037" w14:textId="7E5D544C" w:rsidR="00910B05" w:rsidRDefault="00910B05">
      <w:pPr>
        <w:pStyle w:val="CommentText"/>
      </w:pPr>
      <w:r>
        <w:rPr>
          <w:rStyle w:val="CommentReference"/>
        </w:rPr>
        <w:annotationRef/>
      </w:r>
      <w:r>
        <w:t>Updated</w:t>
      </w:r>
    </w:p>
  </w:comment>
  <w:comment w:id="419" w:author="Yunsong Yang" w:date="2022-03-05T10:07:00Z" w:initials="YY">
    <w:p w14:paraId="5FD6FD7D" w14:textId="149A279E" w:rsidR="00C109BE" w:rsidRDefault="00C109BE">
      <w:pPr>
        <w:pStyle w:val="CommentText"/>
      </w:pPr>
      <w:r>
        <w:rPr>
          <w:rStyle w:val="CommentReference"/>
        </w:rPr>
        <w:annotationRef/>
      </w:r>
      <w:r>
        <w:t>Change to “arrives from the CN or is”, for it is weired to ue passive voice on “arrive”.</w:t>
      </w:r>
    </w:p>
  </w:comment>
  <w:comment w:id="420" w:author="RAN2#117e -Rapp" w:date="2022-03-09T20:58:00Z" w:initials="JS">
    <w:p w14:paraId="5D77D8AD" w14:textId="7CF75F4C" w:rsidR="00910B05" w:rsidRDefault="00910B05">
      <w:pPr>
        <w:pStyle w:val="CommentText"/>
      </w:pPr>
      <w:r>
        <w:rPr>
          <w:rStyle w:val="CommentReference"/>
        </w:rPr>
        <w:annotationRef/>
      </w:r>
      <w:r w:rsidR="00FD5B5E">
        <w:t xml:space="preserve">Updated </w:t>
      </w:r>
      <w:proofErr w:type="gramStart"/>
      <w:r w:rsidR="00FD5B5E">
        <w:t>to”…</w:t>
      </w:r>
      <w:proofErr w:type="gramEnd"/>
      <w:r w:rsidR="00FD5B5E">
        <w:t xml:space="preserve"> received ..</w:t>
      </w:r>
    </w:p>
  </w:comment>
  <w:comment w:id="479" w:author="Chunli" w:date="2022-03-08T10:50:00Z" w:initials="Chunli">
    <w:p w14:paraId="2402A667" w14:textId="713BE67F" w:rsidR="00C109BE" w:rsidRDefault="00C109BE">
      <w:pPr>
        <w:pStyle w:val="CommentText"/>
      </w:pPr>
      <w:r>
        <w:rPr>
          <w:rStyle w:val="CommentReference"/>
        </w:rPr>
        <w:annotationRef/>
      </w:r>
      <w:r>
        <w:t>-&gt; received</w:t>
      </w:r>
    </w:p>
  </w:comment>
  <w:comment w:id="480" w:author="RAN2#117e -Rapp" w:date="2022-03-09T21:00:00Z" w:initials="JS">
    <w:p w14:paraId="5A1B629D" w14:textId="767A760A" w:rsidR="00FD5B5E" w:rsidRDefault="00FD5B5E">
      <w:pPr>
        <w:pStyle w:val="CommentText"/>
      </w:pPr>
      <w:r>
        <w:rPr>
          <w:rStyle w:val="CommentReference"/>
        </w:rPr>
        <w:annotationRef/>
      </w:r>
      <w:r>
        <w:t>Updated</w:t>
      </w:r>
    </w:p>
  </w:comment>
  <w:comment w:id="477" w:author="Yunsong Yang" w:date="2022-03-05T10:08:00Z" w:initials="YY">
    <w:p w14:paraId="6DC4CE01" w14:textId="72CC6176" w:rsidR="00C109BE" w:rsidRDefault="00C109BE">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C109BE" w:rsidRDefault="00C109BE">
      <w:pPr>
        <w:pStyle w:val="CommentText"/>
      </w:pPr>
    </w:p>
    <w:p w14:paraId="2F9A0C81" w14:textId="429692A1" w:rsidR="00C109BE" w:rsidRDefault="00C109BE">
      <w:pPr>
        <w:pStyle w:val="CommentText"/>
      </w:pPr>
      <w:r>
        <w:t xml:space="preserve">Change to “arrives from the CN or is”. </w:t>
      </w:r>
    </w:p>
  </w:comment>
  <w:comment w:id="478" w:author="RAN2#117e -Rapp" w:date="2022-03-09T21:00:00Z" w:initials="JS">
    <w:p w14:paraId="530F5FC8" w14:textId="7C4D3377" w:rsidR="00FD5B5E" w:rsidRDefault="00FD5B5E">
      <w:pPr>
        <w:pStyle w:val="CommentText"/>
      </w:pPr>
      <w:r>
        <w:rPr>
          <w:rStyle w:val="CommentReference"/>
        </w:rPr>
        <w:annotationRef/>
      </w:r>
      <w:r>
        <w:t xml:space="preserve">Updated </w:t>
      </w:r>
      <w:proofErr w:type="gramStart"/>
      <w:r>
        <w:t>to”…</w:t>
      </w:r>
      <w:proofErr w:type="gramEnd"/>
      <w:r>
        <w:t xml:space="preserve"> received ..</w:t>
      </w:r>
    </w:p>
  </w:comment>
  <w:comment w:id="500" w:author="Yunsong Yang" w:date="2022-03-05T10:19:00Z" w:initials="YY">
    <w:p w14:paraId="228304EE" w14:textId="01B36F3C" w:rsidR="00C109BE" w:rsidRDefault="00C109BE">
      <w:pPr>
        <w:pStyle w:val="CommentText"/>
      </w:pPr>
      <w:r>
        <w:rPr>
          <w:rStyle w:val="CommentReference"/>
        </w:rPr>
        <w:annotationRef/>
      </w:r>
      <w:r>
        <w:t>Use lower case.</w:t>
      </w:r>
    </w:p>
  </w:comment>
  <w:comment w:id="501" w:author="RAN2#117e -Rapp" w:date="2022-03-09T21:02:00Z" w:initials="JS">
    <w:p w14:paraId="51ABEA14" w14:textId="521A606A" w:rsidR="00F97A88" w:rsidRDefault="00F97A88">
      <w:pPr>
        <w:pStyle w:val="CommentText"/>
      </w:pPr>
      <w:r>
        <w:rPr>
          <w:rStyle w:val="CommentReference"/>
        </w:rPr>
        <w:annotationRef/>
      </w:r>
      <w:r>
        <w:t>Updated</w:t>
      </w:r>
    </w:p>
  </w:comment>
  <w:comment w:id="509" w:author="[Ericsson] Ali Nader" w:date="2022-03-09T11:45:00Z" w:initials="AN">
    <w:p w14:paraId="73B72BE5" w14:textId="3007233A" w:rsidR="00C109BE" w:rsidRDefault="00C109BE">
      <w:pPr>
        <w:pStyle w:val="CommentText"/>
      </w:pPr>
      <w:r>
        <w:rPr>
          <w:rStyle w:val="CommentReference"/>
        </w:rPr>
        <w:annotationRef/>
      </w:r>
      <w:r>
        <w:t>“TRSs”</w:t>
      </w:r>
    </w:p>
  </w:comment>
  <w:comment w:id="510" w:author="RAN2#117e -Rapp" w:date="2022-03-09T21:02:00Z" w:initials="JS">
    <w:p w14:paraId="58F197A0" w14:textId="5CFDA322" w:rsidR="00F97A88" w:rsidRDefault="00F97A88">
      <w:pPr>
        <w:pStyle w:val="CommentText"/>
      </w:pPr>
      <w:r>
        <w:rPr>
          <w:rStyle w:val="CommentReference"/>
        </w:rPr>
        <w:annotationRef/>
      </w:r>
      <w:r>
        <w:t>Updated</w:t>
      </w:r>
    </w:p>
  </w:comment>
  <w:comment w:id="516" w:author="[Ericsson] Ali Nader" w:date="2022-03-09T11:45:00Z" w:initials="AN">
    <w:p w14:paraId="1159601A" w14:textId="5E48222E" w:rsidR="00C109BE" w:rsidRDefault="00C109BE">
      <w:pPr>
        <w:pStyle w:val="CommentText"/>
      </w:pPr>
      <w:r>
        <w:rPr>
          <w:rStyle w:val="CommentReference"/>
        </w:rPr>
        <w:annotationRef/>
      </w:r>
      <w:r>
        <w:t>“may allow” instead of “allow”. Depends on timing/periodicity of TRS</w:t>
      </w:r>
    </w:p>
  </w:comment>
  <w:comment w:id="517" w:author="RAN2#117e -Rapp" w:date="2022-03-09T21:04:00Z" w:initials="JS">
    <w:p w14:paraId="487021E1" w14:textId="7259A08A" w:rsidR="00F97A88" w:rsidRDefault="00F97A88">
      <w:pPr>
        <w:pStyle w:val="CommentText"/>
      </w:pPr>
      <w:r>
        <w:rPr>
          <w:rStyle w:val="CommentReference"/>
        </w:rPr>
        <w:annotationRef/>
      </w:r>
      <w:r>
        <w:t>Updated</w:t>
      </w:r>
    </w:p>
  </w:comment>
  <w:comment w:id="526" w:author="Chunli" w:date="2022-03-08T10:50:00Z" w:initials="Chunli">
    <w:p w14:paraId="0A1E23FC" w14:textId="771AB378" w:rsidR="00C109BE" w:rsidRDefault="00C109BE">
      <w:pPr>
        <w:pStyle w:val="CommentText"/>
      </w:pPr>
      <w:r>
        <w:rPr>
          <w:rStyle w:val="CommentReference"/>
        </w:rPr>
        <w:annotationRef/>
      </w:r>
      <w:r>
        <w:t>should be “configured”. The availability indication does not indicate availability of the configuration as the configuration is always there. It indicates availability of the TRS configured in the SIBX.</w:t>
      </w:r>
    </w:p>
  </w:comment>
  <w:comment w:id="527" w:author="RAN2#117e -Rapp" w:date="2022-03-09T21:05:00Z" w:initials="JS">
    <w:p w14:paraId="7370B814" w14:textId="4FCB4ABF" w:rsidR="00F97A88" w:rsidRDefault="00F97A88">
      <w:pPr>
        <w:pStyle w:val="CommentText"/>
      </w:pPr>
      <w:r>
        <w:rPr>
          <w:rStyle w:val="CommentReference"/>
        </w:rPr>
        <w:annotationRef/>
      </w:r>
      <w:r>
        <w:t>Updated</w:t>
      </w:r>
    </w:p>
  </w:comment>
  <w:comment w:id="589" w:author="[Ericsson] Ali Nader" w:date="2022-03-09T11:46:00Z" w:initials="AN">
    <w:p w14:paraId="5319AC81" w14:textId="7134A92E" w:rsidR="00C109BE" w:rsidRDefault="00C109BE">
      <w:pPr>
        <w:pStyle w:val="CommentText"/>
      </w:pPr>
      <w:r>
        <w:rPr>
          <w:rStyle w:val="CommentReference"/>
        </w:rPr>
        <w:annotationRef/>
      </w:r>
      <w:r>
        <w:t>There are still discussions in RAN4 whether it ia always the UE or the NW (based on explicit signaling) that determines low mobility.</w:t>
      </w:r>
    </w:p>
  </w:comment>
  <w:comment w:id="590" w:author="RAN2#117e -Rapp" w:date="2022-03-09T21:10:00Z" w:initials="JS">
    <w:p w14:paraId="1B46084F" w14:textId="654AE9AC" w:rsidR="00246703" w:rsidRDefault="00246703">
      <w:pPr>
        <w:pStyle w:val="CommentText"/>
      </w:pPr>
      <w:r>
        <w:rPr>
          <w:rStyle w:val="CommentReference"/>
        </w:rPr>
        <w:annotationRef/>
      </w:r>
      <w:r w:rsidR="00946E29">
        <w:t xml:space="preserve">We can keep it as </w:t>
      </w:r>
      <w:proofErr w:type="spellStart"/>
      <w:r w:rsidR="00946E29">
        <w:t>its</w:t>
      </w:r>
      <w:proofErr w:type="spellEnd"/>
      <w:r w:rsidR="00946E29">
        <w:t xml:space="preserve"> for the moment based on RAN2 agreements and change it later if needed </w:t>
      </w:r>
    </w:p>
  </w:comment>
  <w:comment w:id="591" w:author="CATT" w:date="2022-03-09T12:49:00Z" w:initials="CATT">
    <w:p w14:paraId="38E90265" w14:textId="1C8E4C83" w:rsidR="00C109BE" w:rsidRDefault="00C109BE">
      <w:pPr>
        <w:pStyle w:val="CommentText"/>
      </w:pPr>
      <w:r>
        <w:rPr>
          <w:rStyle w:val="CommentReference"/>
        </w:rPr>
        <w:annotationRef/>
      </w:r>
      <w:r>
        <w:t>We can keep it as is at the moment, per RAN2 agreement.</w:t>
      </w:r>
    </w:p>
  </w:comment>
  <w:comment w:id="596" w:author="m2" w:date="2022-03-07T15:29:00Z" w:initials="m2">
    <w:p w14:paraId="4B4444F0" w14:textId="77777777" w:rsidR="00C109BE" w:rsidRPr="00EC5EE1" w:rsidRDefault="00C109BE"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C109BE" w:rsidRPr="00EC5EE1" w:rsidRDefault="00C109BE"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C109BE" w:rsidRPr="00EC5EE1" w:rsidRDefault="00C109BE" w:rsidP="00087B0A">
      <w:pPr>
        <w:pStyle w:val="CommentText"/>
        <w:rPr>
          <w:rFonts w:eastAsiaTheme="minorEastAsia"/>
          <w:lang w:eastAsia="zh-CN"/>
        </w:rPr>
      </w:pPr>
    </w:p>
    <w:p w14:paraId="14063A9A" w14:textId="77777777" w:rsidR="00C109BE" w:rsidRPr="00EC5EE1" w:rsidRDefault="00C109BE"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C109BE" w:rsidRDefault="00C109BE" w:rsidP="00087B0A">
      <w:pPr>
        <w:pStyle w:val="CommentText"/>
      </w:pPr>
      <w:r w:rsidRPr="00EC5EE1">
        <w:rPr>
          <w:rFonts w:eastAsiaTheme="minorEastAsia"/>
          <w:lang w:eastAsia="zh-CN"/>
        </w:rPr>
        <w:t>In our understanding, the low mobility criterion can not be configured alone while the good cell quality can be configured alone.</w:t>
      </w:r>
    </w:p>
    <w:p w14:paraId="6448D332" w14:textId="7C0AB875" w:rsidR="00C109BE" w:rsidRDefault="00C109BE">
      <w:pPr>
        <w:pStyle w:val="CommentText"/>
      </w:pPr>
    </w:p>
    <w:p w14:paraId="42535731" w14:textId="48D9AA67" w:rsidR="00C109BE" w:rsidRPr="00EC5EE1" w:rsidRDefault="00C109BE">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597" w:author="RAN2#117e -Rapp" w:date="2022-03-09T21:16:00Z" w:initials="JS">
    <w:p w14:paraId="57DB8284" w14:textId="13084810" w:rsidR="00946E29" w:rsidRDefault="00946E29">
      <w:pPr>
        <w:pStyle w:val="CommentText"/>
      </w:pPr>
      <w:r>
        <w:rPr>
          <w:rStyle w:val="CommentReference"/>
        </w:rPr>
        <w:annotationRef/>
      </w:r>
      <w:r>
        <w:t>We can keep it as it is for now and updated it later.</w:t>
      </w:r>
    </w:p>
  </w:comment>
  <w:comment w:id="600" w:author="CATT" w:date="2022-03-09T12:48:00Z" w:initials="CATT">
    <w:p w14:paraId="530E2A2A" w14:textId="74908CDA" w:rsidR="00C109BE" w:rsidRDefault="00C109BE">
      <w:pPr>
        <w:pStyle w:val="CommentText"/>
      </w:pPr>
      <w:r>
        <w:rPr>
          <w:rStyle w:val="CommentReference"/>
        </w:rPr>
        <w:annotationRef/>
      </w:r>
      <w:r>
        <w:t>“</w:t>
      </w:r>
      <w:r w:rsidRPr="00687DE7">
        <w:rPr>
          <w:u w:val="single"/>
        </w:rPr>
        <w:t>if</w:t>
      </w:r>
      <w:r>
        <w:t xml:space="preserve"> its radio link…”</w:t>
      </w:r>
    </w:p>
  </w:comment>
  <w:comment w:id="601" w:author="RAN2#117e -Rapp" w:date="2022-03-09T21:18:00Z" w:initials="JS">
    <w:p w14:paraId="13834E3A" w14:textId="72A54297" w:rsidR="00946E29" w:rsidRDefault="00946E29">
      <w:pPr>
        <w:pStyle w:val="CommentText"/>
      </w:pPr>
      <w:r>
        <w:rPr>
          <w:rStyle w:val="CommentReference"/>
        </w:rPr>
        <w:annotationRef/>
      </w:r>
      <w:r>
        <w:t>Updated</w:t>
      </w:r>
    </w:p>
  </w:comment>
  <w:comment w:id="607" w:author="m2" w:date="2022-03-07T15:30:00Z" w:initials="m2">
    <w:p w14:paraId="1C12323C" w14:textId="02BE5F4F" w:rsidR="00C109BE" w:rsidRDefault="00C109BE">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C109BE" w:rsidRPr="00EC5EE1" w:rsidRDefault="00C109BE">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r>
        <w:rPr>
          <w:lang w:eastAsia="zh-CN"/>
        </w:rPr>
        <w:t xml:space="preserve">aslo configured by </w:t>
      </w:r>
      <w:r w:rsidRPr="00040D3D">
        <w:rPr>
          <w:lang w:eastAsia="zh-CN"/>
        </w:rPr>
        <w:t xml:space="preserve">dedicated </w:t>
      </w:r>
      <w:r>
        <w:rPr>
          <w:lang w:eastAsia="zh-CN"/>
        </w:rPr>
        <w:t>signalling.</w:t>
      </w:r>
    </w:p>
  </w:comment>
  <w:comment w:id="608" w:author="RAN2#117e -Rapp" w:date="2022-03-09T21:18:00Z" w:initials="JS">
    <w:p w14:paraId="48F88C12" w14:textId="03CE5C80" w:rsidR="00946E29" w:rsidRDefault="00946E29">
      <w:pPr>
        <w:pStyle w:val="CommentText"/>
      </w:pPr>
      <w:r>
        <w:rPr>
          <w:rStyle w:val="CommentReference"/>
        </w:rPr>
        <w:annotationRef/>
      </w:r>
      <w:r>
        <w:t>Updated</w:t>
      </w:r>
    </w:p>
  </w:comment>
  <w:comment w:id="616" w:author="Chunli" w:date="2022-03-08T10:52:00Z" w:initials="Chunli">
    <w:p w14:paraId="059FFDD7" w14:textId="6AFC6AB9" w:rsidR="00C109BE" w:rsidRDefault="00C109BE">
      <w:pPr>
        <w:pStyle w:val="CommentText"/>
      </w:pPr>
      <w:r>
        <w:rPr>
          <w:rStyle w:val="CommentReference"/>
        </w:rPr>
        <w:annotationRef/>
      </w:r>
      <w:r>
        <w:t>Change to “may” as we shouldn’t mandate NW behaviour.</w:t>
      </w:r>
    </w:p>
  </w:comment>
  <w:comment w:id="617" w:author="RAN2#117e -Rapp" w:date="2022-03-09T21:19:00Z" w:initials="JS">
    <w:p w14:paraId="0729665A" w14:textId="5A483D45" w:rsidR="00946E29" w:rsidRDefault="00946E29">
      <w:pPr>
        <w:pStyle w:val="CommentText"/>
      </w:pPr>
      <w:r>
        <w:rPr>
          <w:rStyle w:val="CommentReference"/>
        </w:rPr>
        <w:annotationRef/>
      </w:r>
    </w:p>
  </w:comment>
  <w:comment w:id="627" w:author="Chunli" w:date="2022-03-08T10:52:00Z" w:initials="Chunli">
    <w:p w14:paraId="54B9C0DB" w14:textId="323DEB12" w:rsidR="00C109BE" w:rsidRDefault="00C109BE">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639" w:author="Chunli" w:date="2022-03-08T10:52:00Z" w:initials="Chunli">
    <w:p w14:paraId="0C6FD4AE" w14:textId="4AB3BFD0" w:rsidR="00C109BE" w:rsidRDefault="00C109BE">
      <w:pPr>
        <w:pStyle w:val="CommentText"/>
      </w:pPr>
      <w:r>
        <w:rPr>
          <w:rStyle w:val="CommentReference"/>
        </w:rPr>
        <w:annotationRef/>
      </w:r>
      <w:r>
        <w:t>-&gt; may</w:t>
      </w:r>
    </w:p>
  </w:comment>
  <w:comment w:id="647" w:author="Yunsong Yang" w:date="2022-03-05T10:14:00Z" w:initials="YY">
    <w:p w14:paraId="3369AB94" w14:textId="657FD012" w:rsidR="00C109BE" w:rsidRDefault="00C109BE">
      <w:pPr>
        <w:pStyle w:val="CommentText"/>
      </w:pPr>
      <w:r>
        <w:rPr>
          <w:rStyle w:val="CommentReference"/>
        </w:rPr>
        <w:annotationRef/>
      </w:r>
      <w:r>
        <w:t>Insert “on”</w:t>
      </w:r>
    </w:p>
  </w:comment>
  <w:comment w:id="652" w:author="Yunsong Yang" w:date="2022-03-05T10:15:00Z" w:initials="YY">
    <w:p w14:paraId="74EB2802" w14:textId="0027FD81" w:rsidR="00C109BE" w:rsidRDefault="00C109BE">
      <w:pPr>
        <w:pStyle w:val="CommentText"/>
      </w:pPr>
      <w:r>
        <w:rPr>
          <w:rStyle w:val="CommentReference"/>
        </w:rPr>
        <w:annotationRef/>
      </w:r>
      <w:r>
        <w:t>Add period in the end.</w:t>
      </w:r>
    </w:p>
  </w:comment>
  <w:comment w:id="655" w:author="[Ericsson] Ali Nader" w:date="2022-03-09T11:46:00Z" w:initials="AN">
    <w:p w14:paraId="533479ED" w14:textId="222AB734" w:rsidR="00C109BE" w:rsidRDefault="00C109BE">
      <w:pPr>
        <w:pStyle w:val="CommentText"/>
      </w:pPr>
      <w:r>
        <w:rPr>
          <w:rStyle w:val="CommentReference"/>
        </w:rPr>
        <w:annotationRef/>
      </w:r>
      <w:r>
        <w:t>Is this still FFS, wasn’t it decided in the meeting that there will be no reporting?</w:t>
      </w:r>
    </w:p>
  </w:comment>
  <w:comment w:id="656" w:author="RAN2#117e -Rapp" w:date="2022-03-09T21:21:00Z" w:initials="JS">
    <w:p w14:paraId="39511DB8" w14:textId="3478E72F" w:rsidR="001D3E10" w:rsidRDefault="001D3E10">
      <w:pPr>
        <w:pStyle w:val="CommentText"/>
      </w:pPr>
      <w:r>
        <w:rPr>
          <w:rStyle w:val="CommentReference"/>
        </w:rPr>
        <w:annotationRef/>
      </w:r>
      <w:r w:rsidR="00F9463A">
        <w:t xml:space="preserve">Agree </w:t>
      </w:r>
      <w:r>
        <w:t>it can be removed</w:t>
      </w:r>
    </w:p>
  </w:comment>
  <w:comment w:id="657" w:author="CATT" w:date="2022-03-09T12:52:00Z" w:initials="CATT">
    <w:p w14:paraId="469F9081" w14:textId="026D08C8" w:rsidR="00C109BE" w:rsidRDefault="00C109BE">
      <w:pPr>
        <w:pStyle w:val="CommentText"/>
      </w:pPr>
      <w:r>
        <w:rPr>
          <w:rStyle w:val="CommentReference"/>
        </w:rPr>
        <w:annotationRef/>
      </w:r>
      <w:r>
        <w:t>Agree it can be removed.</w:t>
      </w:r>
    </w:p>
  </w:comment>
  <w:comment w:id="694" w:author="OPPO" w:date="2022-03-07T10:36:00Z" w:initials="HL">
    <w:p w14:paraId="1C529DD2" w14:textId="2E3DC6A1" w:rsidR="00C109BE" w:rsidRPr="00A84C50" w:rsidRDefault="00C109BE">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 w:id="695" w:author="RAN2#117e -Rapp" w:date="2022-03-09T21:22:00Z" w:initials="JS">
    <w:p w14:paraId="5AD0DEC6" w14:textId="6F876205" w:rsidR="001D3E10" w:rsidRDefault="001D3E10">
      <w:pPr>
        <w:pStyle w:val="CommentText"/>
      </w:pPr>
      <w:r>
        <w:rPr>
          <w:rStyle w:val="CommentReference"/>
        </w:rPr>
        <w:annotationRef/>
      </w:r>
      <w:r>
        <w:t>Updated</w:t>
      </w:r>
    </w:p>
  </w:comment>
  <w:comment w:id="712" w:author="[Ericsson] Ali Nader" w:date="2022-03-09T11:46:00Z" w:initials="AN">
    <w:p w14:paraId="198771B1" w14:textId="41D5FF2C" w:rsidR="00C109BE" w:rsidRDefault="00C109BE">
      <w:pPr>
        <w:pStyle w:val="CommentText"/>
      </w:pPr>
      <w:r>
        <w:rPr>
          <w:rStyle w:val="CommentReference"/>
        </w:rPr>
        <w:annotationRef/>
      </w:r>
      <w:r>
        <w:t>Delete space</w:t>
      </w:r>
    </w:p>
  </w:comment>
  <w:comment w:id="713" w:author="RAN2#117e -Rapp" w:date="2022-03-09T22:56:00Z" w:initials="JS">
    <w:p w14:paraId="4B02A232" w14:textId="4C404B30" w:rsidR="00B4198C" w:rsidRDefault="00B4198C">
      <w:pPr>
        <w:pStyle w:val="CommentText"/>
      </w:pPr>
      <w:r>
        <w:rPr>
          <w:rStyle w:val="CommentReference"/>
        </w:rPr>
        <w:annotationRef/>
      </w:r>
      <w:r>
        <w:t>Updated</w:t>
      </w:r>
    </w:p>
  </w:comment>
  <w:comment w:id="716" w:author="Chunli" w:date="2022-03-08T10:53:00Z" w:initials="Chunli">
    <w:p w14:paraId="16BEC165" w14:textId="34C608D3" w:rsidR="00C109BE" w:rsidRDefault="00C109BE" w:rsidP="00610DE1">
      <w:pPr>
        <w:pStyle w:val="CommentText"/>
      </w:pPr>
      <w:r>
        <w:rPr>
          <w:rStyle w:val="CommentReference"/>
        </w:rPr>
        <w:annotationRef/>
      </w:r>
      <w:r>
        <w:t xml:space="preserve">Better to spell out Cell Group since CG usually refers to configured grant. </w:t>
      </w:r>
    </w:p>
    <w:p w14:paraId="522EFADF" w14:textId="2F0DEC93" w:rsidR="00C109BE" w:rsidRDefault="00C109BE" w:rsidP="00610DE1">
      <w:pPr>
        <w:pStyle w:val="CommentText"/>
      </w:pPr>
      <w:r>
        <w:t>=&gt; “of the corresponding Cell Group where the SR is sent when SR is pending”</w:t>
      </w:r>
    </w:p>
  </w:comment>
  <w:comment w:id="717" w:author="RAN2#117e -Rapp" w:date="2022-03-09T21:26:00Z" w:initials="JS">
    <w:p w14:paraId="52A8D059" w14:textId="0D333671" w:rsidR="001D3E10" w:rsidRDefault="001D3E10">
      <w:pPr>
        <w:pStyle w:val="CommentText"/>
      </w:pPr>
      <w:r>
        <w:rPr>
          <w:rStyle w:val="CommentReference"/>
        </w:rPr>
        <w:annotationRef/>
      </w:r>
      <w:r>
        <w:t>Updated</w:t>
      </w:r>
    </w:p>
  </w:comment>
  <w:comment w:id="690" w:author="CATT" w:date="2022-03-09T12:53:00Z" w:initials="CATT">
    <w:p w14:paraId="70451D49" w14:textId="4CB089D2" w:rsidR="00C109BE" w:rsidRDefault="00C109BE">
      <w:pPr>
        <w:pStyle w:val="CommentText"/>
      </w:pPr>
      <w:r>
        <w:rPr>
          <w:rStyle w:val="CommentReference"/>
        </w:rPr>
        <w:annotationRef/>
      </w:r>
      <w:r>
        <w:t>Stage 3-ish isn’t it? We suggest removing the exception cases.</w:t>
      </w:r>
    </w:p>
  </w:comment>
  <w:comment w:id="691" w:author="RAN2#117e -Rapp" w:date="2022-03-09T21:23:00Z" w:initials="JS">
    <w:p w14:paraId="37C84A36" w14:textId="442B5F48" w:rsidR="001D3E10" w:rsidRDefault="001D3E10">
      <w:pPr>
        <w:pStyle w:val="CommentText"/>
      </w:pPr>
      <w:r>
        <w:rPr>
          <w:rStyle w:val="CommentReference"/>
        </w:rPr>
        <w:annotationRef/>
      </w:r>
      <w:r>
        <w:t xml:space="preserve">I think it is better to keep it here to have the list of these cases in one pla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049A35" w15:done="0"/>
  <w15:commentEx w15:paraId="4A73E0E4" w15:paraIdParent="25049A35" w15:done="0"/>
  <w15:commentEx w15:paraId="3C8FB730" w15:done="0"/>
  <w15:commentEx w15:paraId="3A650742" w15:paraIdParent="3C8FB730" w15:done="0"/>
  <w15:commentEx w15:paraId="3F19A582" w15:paraIdParent="3A650742" w15:done="0"/>
  <w15:commentEx w15:paraId="19CDFCE8" w15:done="0"/>
  <w15:commentEx w15:paraId="5EF4528B" w15:paraIdParent="19CDFCE8" w15:done="0"/>
  <w15:commentEx w15:paraId="72CF673C" w15:done="0"/>
  <w15:commentEx w15:paraId="7DB184DF" w15:paraIdParent="72CF673C" w15:done="0"/>
  <w15:commentEx w15:paraId="7A8F3FEB" w15:done="0"/>
  <w15:commentEx w15:paraId="7C1B3A98" w15:paraIdParent="7A8F3FEB" w15:done="0"/>
  <w15:commentEx w15:paraId="6DE3B874" w15:paraIdParent="7A8F3FEB" w15:done="0"/>
  <w15:commentEx w15:paraId="4ABC2800" w15:done="0"/>
  <w15:commentEx w15:paraId="10BF0866" w15:paraIdParent="4ABC2800" w15:done="0"/>
  <w15:commentEx w15:paraId="0DD972FE" w15:done="0"/>
  <w15:commentEx w15:paraId="2FFEED8B" w15:paraIdParent="0DD972FE" w15:done="0"/>
  <w15:commentEx w15:paraId="3C40C503" w15:done="0"/>
  <w15:commentEx w15:paraId="01AD4A72" w15:paraIdParent="3C40C503" w15:done="0"/>
  <w15:commentEx w15:paraId="04DA854C" w15:done="0"/>
  <w15:commentEx w15:paraId="198F3374" w15:done="0"/>
  <w15:commentEx w15:paraId="168E1549" w15:paraIdParent="198F3374" w15:done="0"/>
  <w15:commentEx w15:paraId="2F37983B" w15:done="0"/>
  <w15:commentEx w15:paraId="7A15FD7A" w15:paraIdParent="2F37983B" w15:done="0"/>
  <w15:commentEx w15:paraId="68854BDD" w15:done="0"/>
  <w15:commentEx w15:paraId="7E79AB42" w15:paraIdParent="68854BDD" w15:done="0"/>
  <w15:commentEx w15:paraId="2D8DCCEE" w15:done="0"/>
  <w15:commentEx w15:paraId="29D61ED5" w15:paraIdParent="2D8DCCEE" w15:done="0"/>
  <w15:commentEx w15:paraId="32E55CD1" w15:paraIdParent="29D61ED5" w15:done="0"/>
  <w15:commentEx w15:paraId="4334845F" w15:done="0"/>
  <w15:commentEx w15:paraId="5E90E8F7" w15:paraIdParent="4334845F" w15:done="0"/>
  <w15:commentEx w15:paraId="11A2D36C" w15:done="0"/>
  <w15:commentEx w15:paraId="49869AB4" w15:done="0"/>
  <w15:commentEx w15:paraId="15317CB1" w15:paraIdParent="49869AB4" w15:done="0"/>
  <w15:commentEx w15:paraId="6102E83E" w15:done="0"/>
  <w15:commentEx w15:paraId="03D03782" w15:done="0"/>
  <w15:commentEx w15:paraId="74F47A68" w15:paraIdParent="03D03782" w15:done="0"/>
  <w15:commentEx w15:paraId="47D28CD3" w15:done="0"/>
  <w15:commentEx w15:paraId="76FD8023" w15:paraIdParent="47D28CD3" w15:done="0"/>
  <w15:commentEx w15:paraId="1CB0E2BF" w15:paraIdParent="47D28CD3" w15:done="0"/>
  <w15:commentEx w15:paraId="61F3CF10" w15:done="0"/>
  <w15:commentEx w15:paraId="3B0DE6A9" w15:done="0"/>
  <w15:commentEx w15:paraId="2ECB1316" w15:paraIdParent="3B0DE6A9" w15:done="0"/>
  <w15:commentEx w15:paraId="49F60A56" w15:done="0"/>
  <w15:commentEx w15:paraId="3C608037" w15:paraIdParent="49F60A56" w15:done="0"/>
  <w15:commentEx w15:paraId="5FD6FD7D" w15:done="0"/>
  <w15:commentEx w15:paraId="5D77D8AD" w15:paraIdParent="5FD6FD7D" w15:done="0"/>
  <w15:commentEx w15:paraId="2402A667" w15:done="0"/>
  <w15:commentEx w15:paraId="5A1B629D" w15:paraIdParent="2402A667" w15:done="0"/>
  <w15:commentEx w15:paraId="2F9A0C81" w15:done="0"/>
  <w15:commentEx w15:paraId="530F5FC8" w15:paraIdParent="2F9A0C81" w15:done="0"/>
  <w15:commentEx w15:paraId="228304EE" w15:done="0"/>
  <w15:commentEx w15:paraId="51ABEA14" w15:paraIdParent="228304EE" w15:done="0"/>
  <w15:commentEx w15:paraId="73B72BE5" w15:done="0"/>
  <w15:commentEx w15:paraId="58F197A0" w15:paraIdParent="73B72BE5" w15:done="0"/>
  <w15:commentEx w15:paraId="1159601A" w15:done="0"/>
  <w15:commentEx w15:paraId="487021E1" w15:paraIdParent="1159601A" w15:done="0"/>
  <w15:commentEx w15:paraId="0A1E23FC" w15:done="0"/>
  <w15:commentEx w15:paraId="7370B814" w15:paraIdParent="0A1E23FC" w15:done="0"/>
  <w15:commentEx w15:paraId="5319AC81" w15:done="0"/>
  <w15:commentEx w15:paraId="1B46084F" w15:paraIdParent="5319AC81" w15:done="0"/>
  <w15:commentEx w15:paraId="38E90265" w15:done="0"/>
  <w15:commentEx w15:paraId="42535731" w15:done="0"/>
  <w15:commentEx w15:paraId="57DB8284" w15:paraIdParent="42535731" w15:done="0"/>
  <w15:commentEx w15:paraId="530E2A2A" w15:done="0"/>
  <w15:commentEx w15:paraId="13834E3A" w15:paraIdParent="530E2A2A" w15:done="0"/>
  <w15:commentEx w15:paraId="5C5B19E9" w15:done="0"/>
  <w15:commentEx w15:paraId="48F88C12" w15:paraIdParent="5C5B19E9" w15:done="0"/>
  <w15:commentEx w15:paraId="059FFDD7" w15:done="0"/>
  <w15:commentEx w15:paraId="0729665A" w15:paraIdParent="059FFDD7" w15:done="0"/>
  <w15:commentEx w15:paraId="54B9C0DB" w15:done="0"/>
  <w15:commentEx w15:paraId="0C6FD4AE" w15:done="0"/>
  <w15:commentEx w15:paraId="3369AB94" w15:done="0"/>
  <w15:commentEx w15:paraId="74EB2802" w15:done="0"/>
  <w15:commentEx w15:paraId="533479ED" w15:done="0"/>
  <w15:commentEx w15:paraId="39511DB8" w15:paraIdParent="533479ED" w15:done="0"/>
  <w15:commentEx w15:paraId="469F9081" w15:done="0"/>
  <w15:commentEx w15:paraId="1C529DD2" w15:done="0"/>
  <w15:commentEx w15:paraId="5AD0DEC6" w15:paraIdParent="1C529DD2" w15:done="0"/>
  <w15:commentEx w15:paraId="198771B1" w15:done="0"/>
  <w15:commentEx w15:paraId="4B02A232" w15:paraIdParent="198771B1" w15:done="0"/>
  <w15:commentEx w15:paraId="522EFADF" w15:done="0"/>
  <w15:commentEx w15:paraId="52A8D059" w15:paraIdParent="522EFADF" w15:done="0"/>
  <w15:commentEx w15:paraId="70451D49" w15:done="0"/>
  <w15:commentEx w15:paraId="37C84A36" w15:paraIdParent="70451D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435B7" w16cex:dateUtc="2022-03-10T00:30:00Z"/>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435C9" w16cex:dateUtc="2022-03-10T00:31: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435FD" w16cex:dateUtc="2022-03-10T00:31: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049A35" w16cid:durableId="25D0AF6C"/>
  <w16cid:commentId w16cid:paraId="4A73E0E4" w16cid:durableId="25D380E9"/>
  <w16cid:commentId w16cid:paraId="3C8FB730" w16cid:durableId="25D0AF6D"/>
  <w16cid:commentId w16cid:paraId="3A650742" w16cid:durableId="25D38218"/>
  <w16cid:commentId w16cid:paraId="3F19A582" w16cid:durableId="25D435B7"/>
  <w16cid:commentId w16cid:paraId="19CDFCE8" w16cid:durableId="25D38066"/>
  <w16cid:commentId w16cid:paraId="5EF4528B" w16cid:durableId="25D38584"/>
  <w16cid:commentId w16cid:paraId="72CF673C" w16cid:durableId="25D0B1CB"/>
  <w16cid:commentId w16cid:paraId="7DB184DF" w16cid:durableId="25D38539"/>
  <w16cid:commentId w16cid:paraId="7A8F3FEB" w16cid:durableId="25D0B906"/>
  <w16cid:commentId w16cid:paraId="7C1B3A98" w16cid:durableId="25D1B580"/>
  <w16cid:commentId w16cid:paraId="6DE3B874" w16cid:durableId="25D386AA"/>
  <w16cid:commentId w16cid:paraId="4ABC2800" w16cid:durableId="25CDB424"/>
  <w16cid:commentId w16cid:paraId="10BF0866" w16cid:durableId="25D386FB"/>
  <w16cid:commentId w16cid:paraId="0DD972FE" w16cid:durableId="25D311AA"/>
  <w16cid:commentId w16cid:paraId="2FFEED8B" w16cid:durableId="25D38729"/>
  <w16cid:commentId w16cid:paraId="3C40C503" w16cid:durableId="25D311BC"/>
  <w16cid:commentId w16cid:paraId="01AD4A72" w16cid:durableId="25D387B6"/>
  <w16cid:commentId w16cid:paraId="04DA854C" w16cid:durableId="25D311C9"/>
  <w16cid:commentId w16cid:paraId="198F3374" w16cid:durableId="25D311D6"/>
  <w16cid:commentId w16cid:paraId="168E1549" w16cid:durableId="25D388C9"/>
  <w16cid:commentId w16cid:paraId="2F37983B" w16cid:durableId="25CDB476"/>
  <w16cid:commentId w16cid:paraId="7A15FD7A" w16cid:durableId="25D389A8"/>
  <w16cid:commentId w16cid:paraId="68854BDD" w16cid:durableId="25CDB481"/>
  <w16cid:commentId w16cid:paraId="7E79AB42" w16cid:durableId="25D389D1"/>
  <w16cid:commentId w16cid:paraId="2D8DCCEE" w16cid:durableId="25D38071"/>
  <w16cid:commentId w16cid:paraId="29D61ED5" w16cid:durableId="25D3891A"/>
  <w16cid:commentId w16cid:paraId="32E55CD1" w16cid:durableId="25D435C9"/>
  <w16cid:commentId w16cid:paraId="4334845F" w16cid:durableId="25D0AF71"/>
  <w16cid:commentId w16cid:paraId="5E90E8F7" w16cid:durableId="25D391E1"/>
  <w16cid:commentId w16cid:paraId="11A2D36C" w16cid:durableId="25D1B335"/>
  <w16cid:commentId w16cid:paraId="49869AB4" w16cid:durableId="25D4323A"/>
  <w16cid:commentId w16cid:paraId="15317CB1" w16cid:durableId="25D39287"/>
  <w16cid:commentId w16cid:paraId="6102E83E" w16cid:durableId="25D4323C"/>
  <w16cid:commentId w16cid:paraId="03D03782" w16cid:durableId="25D0BBA1"/>
  <w16cid:commentId w16cid:paraId="74F47A68" w16cid:durableId="25D39253"/>
  <w16cid:commentId w16cid:paraId="47D28CD3" w16cid:durableId="25D1D913"/>
  <w16cid:commentId w16cid:paraId="76FD8023" w16cid:durableId="25D38C2B"/>
  <w16cid:commentId w16cid:paraId="1CB0E2BF" w16cid:durableId="25D435FD"/>
  <w16cid:commentId w16cid:paraId="61F3CF10" w16cid:durableId="25D38078"/>
  <w16cid:commentId w16cid:paraId="3B0DE6A9" w16cid:durableId="25D43242"/>
  <w16cid:commentId w16cid:paraId="2ECB1316" w16cid:durableId="25D392C9"/>
  <w16cid:commentId w16cid:paraId="49F60A56" w16cid:durableId="25D1B35D"/>
  <w16cid:commentId w16cid:paraId="3C608037" w16cid:durableId="25D39380"/>
  <w16cid:commentId w16cid:paraId="5FD6FD7D" w16cid:durableId="25CDB4E2"/>
  <w16cid:commentId w16cid:paraId="5D77D8AD" w16cid:durableId="25D39386"/>
  <w16cid:commentId w16cid:paraId="2402A667" w16cid:durableId="25D1B36C"/>
  <w16cid:commentId w16cid:paraId="5A1B629D" w16cid:durableId="25D393D9"/>
  <w16cid:commentId w16cid:paraId="2F9A0C81" w16cid:durableId="25CDB525"/>
  <w16cid:commentId w16cid:paraId="530F5FC8" w16cid:durableId="25D393DF"/>
  <w16cid:commentId w16cid:paraId="228304EE" w16cid:durableId="25CDB7A5"/>
  <w16cid:commentId w16cid:paraId="51ABEA14" w16cid:durableId="25D3945F"/>
  <w16cid:commentId w16cid:paraId="73B72BE5" w16cid:durableId="25D311E8"/>
  <w16cid:commentId w16cid:paraId="58F197A0" w16cid:durableId="25D39464"/>
  <w16cid:commentId w16cid:paraId="1159601A" w16cid:durableId="25D311F3"/>
  <w16cid:commentId w16cid:paraId="487021E1" w16cid:durableId="25D394E2"/>
  <w16cid:commentId w16cid:paraId="0A1E23FC" w16cid:durableId="25D1B380"/>
  <w16cid:commentId w16cid:paraId="7370B814" w16cid:durableId="25D39507"/>
  <w16cid:commentId w16cid:paraId="5319AC81" w16cid:durableId="25D31200"/>
  <w16cid:commentId w16cid:paraId="1B46084F" w16cid:durableId="25D39658"/>
  <w16cid:commentId w16cid:paraId="38E90265" w16cid:durableId="25D38083"/>
  <w16cid:commentId w16cid:paraId="42535731" w16cid:durableId="25D0AF77"/>
  <w16cid:commentId w16cid:paraId="57DB8284" w16cid:durableId="25D397CB"/>
  <w16cid:commentId w16cid:paraId="530E2A2A" w16cid:durableId="25D38085"/>
  <w16cid:commentId w16cid:paraId="13834E3A" w16cid:durableId="25D39827"/>
  <w16cid:commentId w16cid:paraId="5C5B19E9" w16cid:durableId="25D0AF78"/>
  <w16cid:commentId w16cid:paraId="48F88C12" w16cid:durableId="25D39835"/>
  <w16cid:commentId w16cid:paraId="059FFDD7" w16cid:durableId="25D1B3DC"/>
  <w16cid:commentId w16cid:paraId="0729665A" w16cid:durableId="25D3987F"/>
  <w16cid:commentId w16cid:paraId="54B9C0DB" w16cid:durableId="25D1B3F5"/>
  <w16cid:commentId w16cid:paraId="0C6FD4AE" w16cid:durableId="25D1B3FD"/>
  <w16cid:commentId w16cid:paraId="3369AB94" w16cid:durableId="25CDB692"/>
  <w16cid:commentId w16cid:paraId="74EB2802" w16cid:durableId="25CDB6B0"/>
  <w16cid:commentId w16cid:paraId="533479ED" w16cid:durableId="25D3120E"/>
  <w16cid:commentId w16cid:paraId="39511DB8" w16cid:durableId="25D398C9"/>
  <w16cid:commentId w16cid:paraId="469F9081" w16cid:durableId="25D3808D"/>
  <w16cid:commentId w16cid:paraId="1C529DD2" w16cid:durableId="25D05EAF"/>
  <w16cid:commentId w16cid:paraId="5AD0DEC6" w16cid:durableId="25D39907"/>
  <w16cid:commentId w16cid:paraId="198771B1" w16cid:durableId="25D43268"/>
  <w16cid:commentId w16cid:paraId="4B02A232" w16cid:durableId="25D43269"/>
  <w16cid:commentId w16cid:paraId="522EFADF" w16cid:durableId="25D1B40F"/>
  <w16cid:commentId w16cid:paraId="52A8D059" w16cid:durableId="25D39A0D"/>
  <w16cid:commentId w16cid:paraId="70451D49" w16cid:durableId="25D38091"/>
  <w16cid:commentId w16cid:paraId="37C84A36" w16cid:durableId="25D399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278E81" w14:textId="77777777" w:rsidR="00A25559" w:rsidRDefault="00A25559">
      <w:pPr>
        <w:spacing w:after="0" w:line="240" w:lineRule="auto"/>
      </w:pPr>
      <w:r>
        <w:separator/>
      </w:r>
    </w:p>
  </w:endnote>
  <w:endnote w:type="continuationSeparator" w:id="0">
    <w:p w14:paraId="0AB78DF4" w14:textId="77777777" w:rsidR="00A25559" w:rsidRDefault="00A255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274DE" w14:textId="77777777" w:rsidR="00C109BE" w:rsidRDefault="00C109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C49FB" w14:textId="77777777" w:rsidR="00C109BE" w:rsidRDefault="00C109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E30776" w14:textId="77777777" w:rsidR="00C109BE" w:rsidRDefault="00C109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24A523" w14:textId="77777777" w:rsidR="00A25559" w:rsidRDefault="00A25559">
      <w:pPr>
        <w:spacing w:after="0" w:line="240" w:lineRule="auto"/>
      </w:pPr>
      <w:r>
        <w:separator/>
      </w:r>
    </w:p>
  </w:footnote>
  <w:footnote w:type="continuationSeparator" w:id="0">
    <w:p w14:paraId="0F25C3F4" w14:textId="77777777" w:rsidR="00A25559" w:rsidRDefault="00A255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C109BE" w:rsidRDefault="00C109B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DE9DD" w14:textId="77777777" w:rsidR="00C109BE" w:rsidRDefault="00C109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BADD1" w14:textId="77777777" w:rsidR="00C109BE" w:rsidRDefault="00C109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C109BE" w:rsidRDefault="00C109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C109BE" w:rsidRDefault="00C109B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C109BE" w:rsidRDefault="00C109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Chunli2">
    <w15:presenceInfo w15:providerId="None" w15:userId="Chunli2"/>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Ericsson] Ali Nader">
    <w15:presenceInfo w15:providerId="None" w15:userId="[Ericsson] Ali Nader"/>
  </w15:person>
  <w15:person w15:author="m2">
    <w15:presenceInfo w15:providerId="None" w15:userId="m2"/>
  </w15:person>
  <w15:person w15:author="Huawei-Jagdeep">
    <w15:presenceInfo w15:providerId="None" w15:userId="Huawei-Jagdeep"/>
  </w15:person>
  <w15:person w15:author="Ericsson Martin">
    <w15:presenceInfo w15:providerId="None" w15:userId="Ericsson Martin"/>
  </w15:person>
  <w15:person w15:author="Ali Nader">
    <w15:presenceInfo w15:providerId="AD" w15:userId="S::ali.nader@ericsson.com::54d0426c-b94e-49b6-9526-21d02ef4e298"/>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openxmlformats.org/officeDocument/2006/relationships/image" Target="media/image4.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microsoft.com/office/2018/08/relationships/commentsExtensible" Target="commentsExtensible.xml"/><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oleObject" Target="embeddings/oleObject2.bin"/><Relationship Id="rId35"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95DE3E5-D24F-42FD-B108-F08CCAD27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0</Pages>
  <Words>7499</Words>
  <Characters>42748</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Chunli2</cp:lastModifiedBy>
  <cp:revision>14</cp:revision>
  <cp:lastPrinted>2021-08-31T01:10:00Z</cp:lastPrinted>
  <dcterms:created xsi:type="dcterms:W3CDTF">2022-03-10T00:18:00Z</dcterms:created>
  <dcterms:modified xsi:type="dcterms:W3CDTF">2022-03-10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